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E6FA31" w14:textId="0E9559AC" w:rsidR="007A16DC" w:rsidRPr="00CF36B5" w:rsidRDefault="007A16DC" w:rsidP="00E52077">
      <w:pPr>
        <w:pStyle w:val="Heading1"/>
        <w:spacing w:before="0" w:after="240" w:line="480" w:lineRule="auto"/>
        <w:ind w:left="0" w:firstLine="0"/>
        <w:rPr>
          <w:lang w:val="id-ID"/>
        </w:rPr>
      </w:pPr>
      <w:r w:rsidRPr="00C5210D">
        <w:rPr>
          <w:lang w:val="id-ID"/>
        </w:rPr>
        <w:br/>
        <w:t>ANALISIS DAN PERANCANGAN</w:t>
      </w:r>
    </w:p>
    <w:p w14:paraId="799888CA" w14:textId="40606974" w:rsidR="00D70734" w:rsidRPr="00C5210D" w:rsidRDefault="007A16DC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Sistem</w:t>
      </w:r>
    </w:p>
    <w:p w14:paraId="30EA969E" w14:textId="412F88EA" w:rsidR="00352D8B" w:rsidRPr="00770506" w:rsidRDefault="00C5210D" w:rsidP="00352D8B">
      <w:pPr>
        <w:spacing w:after="240" w:line="480" w:lineRule="auto"/>
        <w:jc w:val="center"/>
        <w:rPr>
          <w:highlight w:val="yellow"/>
          <w:lang w:val="en-GB"/>
        </w:rPr>
      </w:pPr>
      <w:r w:rsidRPr="00C5210D">
        <w:rPr>
          <w:rFonts w:asciiTheme="majorBidi" w:hAnsiTheme="majorBidi" w:cstheme="majorBidi"/>
          <w:lang w:val="id-ID"/>
        </w:rPr>
        <w:tab/>
      </w:r>
      <w:r w:rsidR="00352D8B" w:rsidRPr="00C5210D">
        <w:rPr>
          <w:highlight w:val="yellow"/>
          <w:lang w:val="id-ID"/>
        </w:rPr>
        <w:t xml:space="preserve">JELASKAN </w:t>
      </w:r>
      <w:r w:rsidR="00770506">
        <w:rPr>
          <w:highlight w:val="yellow"/>
          <w:lang w:val="en-GB"/>
        </w:rPr>
        <w:t>SECARA UMUM</w:t>
      </w:r>
    </w:p>
    <w:p w14:paraId="630FED55" w14:textId="32A105FD" w:rsidR="00B51952" w:rsidRDefault="00B51952" w:rsidP="00352D8B">
      <w:pPr>
        <w:tabs>
          <w:tab w:val="left" w:pos="567"/>
        </w:tabs>
        <w:spacing w:after="120" w:line="480" w:lineRule="auto"/>
        <w:ind w:left="-6"/>
        <w:rPr>
          <w:lang w:val="id-ID"/>
        </w:rPr>
      </w:pPr>
    </w:p>
    <w:p w14:paraId="4CEB3016" w14:textId="77777777" w:rsidR="00CF36B5" w:rsidRDefault="00CF36B5" w:rsidP="00E52077">
      <w:pPr>
        <w:spacing w:after="240" w:line="480" w:lineRule="auto"/>
        <w:ind w:right="282"/>
        <w:jc w:val="both"/>
        <w:rPr>
          <w:lang w:val="id-ID"/>
        </w:rPr>
      </w:pPr>
    </w:p>
    <w:p w14:paraId="5D75C998" w14:textId="0AC3B3D9" w:rsidR="00C5210D" w:rsidRDefault="00C5210D" w:rsidP="00E52077">
      <w:pPr>
        <w:spacing w:after="240" w:line="480" w:lineRule="auto"/>
        <w:ind w:right="282"/>
        <w:jc w:val="both"/>
        <w:rPr>
          <w:lang w:val="id-ID"/>
        </w:rPr>
      </w:pPr>
    </w:p>
    <w:p w14:paraId="0D94B8CF" w14:textId="77777777" w:rsidR="00366A85" w:rsidRDefault="00366A85" w:rsidP="00E52077">
      <w:pPr>
        <w:spacing w:after="240" w:line="480" w:lineRule="auto"/>
        <w:ind w:right="282"/>
        <w:jc w:val="both"/>
        <w:rPr>
          <w:lang w:val="id-ID"/>
        </w:rPr>
        <w:sectPr w:rsidR="00366A85" w:rsidSect="00366A85">
          <w:headerReference w:type="default" r:id="rId8"/>
          <w:footerReference w:type="default" r:id="rId9"/>
          <w:pgSz w:w="11910" w:h="16840"/>
          <w:pgMar w:top="2268" w:right="1701" w:bottom="1701" w:left="2268" w:header="731" w:footer="825" w:gutter="0"/>
          <w:cols w:space="720"/>
        </w:sectPr>
      </w:pPr>
    </w:p>
    <w:p w14:paraId="10D74754" w14:textId="77777777" w:rsidR="00C5210D" w:rsidRPr="00C5210D" w:rsidRDefault="00C5210D" w:rsidP="00E52077">
      <w:pPr>
        <w:spacing w:after="240" w:line="480" w:lineRule="auto"/>
        <w:ind w:right="282"/>
        <w:jc w:val="both"/>
        <w:rPr>
          <w:lang w:val="id-ID"/>
        </w:rPr>
      </w:pPr>
    </w:p>
    <w:p w14:paraId="274635C5" w14:textId="412340D7" w:rsidR="007F6D97" w:rsidRPr="00C5210D" w:rsidRDefault="00770506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>
        <w:rPr>
          <w:rFonts w:cs="Times New Roman"/>
          <w:lang w:val="en-US"/>
        </w:rPr>
        <w:t xml:space="preserve">INFORMASI PERUSAHAAN </w:t>
      </w:r>
    </w:p>
    <w:p w14:paraId="63E6ECA3" w14:textId="0ACE34DB" w:rsidR="00DC712D" w:rsidRPr="00C5210D" w:rsidRDefault="0085272F" w:rsidP="0085272F">
      <w:pPr>
        <w:spacing w:after="240" w:line="480" w:lineRule="auto"/>
        <w:jc w:val="center"/>
        <w:rPr>
          <w:highlight w:val="yellow"/>
          <w:lang w:val="id-ID"/>
        </w:rPr>
      </w:pPr>
      <w:r w:rsidRPr="00C5210D">
        <w:rPr>
          <w:highlight w:val="yellow"/>
          <w:lang w:val="id-ID"/>
        </w:rPr>
        <w:t>JELASKAN POIN BERIKUT (UMUMNYA)</w:t>
      </w:r>
      <w:r w:rsidR="00615E77" w:rsidRPr="00C5210D">
        <w:rPr>
          <w:highlight w:val="yellow"/>
          <w:lang w:val="id-ID"/>
        </w:rPr>
        <w:t>:</w:t>
      </w:r>
    </w:p>
    <w:p w14:paraId="21EB5C9C" w14:textId="23234D93" w:rsidR="005563DF" w:rsidRPr="00BB4506" w:rsidRDefault="0085272F">
      <w:pPr>
        <w:pStyle w:val="ListParagraph"/>
        <w:numPr>
          <w:ilvl w:val="0"/>
          <w:numId w:val="4"/>
        </w:numPr>
        <w:spacing w:after="240" w:line="480" w:lineRule="auto"/>
        <w:jc w:val="center"/>
        <w:rPr>
          <w:highlight w:val="yellow"/>
        </w:rPr>
      </w:pPr>
      <w:r w:rsidRPr="00BB4506">
        <w:rPr>
          <w:highlight w:val="yellow"/>
        </w:rPr>
        <w:t>SEJARAH SINGKAT / INFORMASI TENTANG SEKOLAH</w:t>
      </w:r>
    </w:p>
    <w:p w14:paraId="2F044C71" w14:textId="1D7B61CB" w:rsidR="005563DF" w:rsidRPr="00BB4506" w:rsidRDefault="005563DF">
      <w:pPr>
        <w:pStyle w:val="ListParagraph"/>
        <w:numPr>
          <w:ilvl w:val="0"/>
          <w:numId w:val="4"/>
        </w:numPr>
        <w:spacing w:after="240" w:line="480" w:lineRule="auto"/>
        <w:jc w:val="center"/>
        <w:rPr>
          <w:highlight w:val="yellow"/>
        </w:rPr>
      </w:pPr>
      <w:r w:rsidRPr="00BB4506">
        <w:rPr>
          <w:highlight w:val="yellow"/>
        </w:rPr>
        <w:t>V</w:t>
      </w:r>
      <w:r w:rsidR="0085272F" w:rsidRPr="00BB4506">
        <w:rPr>
          <w:highlight w:val="yellow"/>
        </w:rPr>
        <w:t>ISI MISI</w:t>
      </w:r>
    </w:p>
    <w:p w14:paraId="1FFF2E32" w14:textId="491B01C3" w:rsidR="005563DF" w:rsidRPr="00BB4506" w:rsidRDefault="0085272F">
      <w:pPr>
        <w:pStyle w:val="ListParagraph"/>
        <w:numPr>
          <w:ilvl w:val="0"/>
          <w:numId w:val="4"/>
        </w:numPr>
        <w:spacing w:after="240" w:line="480" w:lineRule="auto"/>
        <w:jc w:val="center"/>
      </w:pPr>
      <w:r w:rsidRPr="00BB4506">
        <w:rPr>
          <w:highlight w:val="yellow"/>
        </w:rPr>
        <w:t>STRUKTUR ORGANISASI DAN TUGASNYA</w:t>
      </w:r>
    </w:p>
    <w:p w14:paraId="13E69F2E" w14:textId="117567B4" w:rsidR="00F52152" w:rsidRPr="00C5210D" w:rsidRDefault="00F52152" w:rsidP="00E52077">
      <w:pPr>
        <w:pStyle w:val="ListParagraph"/>
        <w:keepNext/>
        <w:spacing w:after="240" w:line="480" w:lineRule="auto"/>
        <w:ind w:left="1276"/>
        <w:rPr>
          <w:rFonts w:ascii="Times New Roman" w:hAnsi="Times New Roman" w:cs="Times New Roman"/>
        </w:rPr>
      </w:pPr>
    </w:p>
    <w:p w14:paraId="60181C83" w14:textId="180AA94E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C0DD566" w14:textId="69C08F81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1B4E45F8" w14:textId="24DF0979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7795DD94" w14:textId="4B626BF5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200E88CF" w14:textId="11F823D7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7783A3C7" w14:textId="77777777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565A10CF" w14:textId="5843C61D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3B143C79" w14:textId="1260C40E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254DF540" w14:textId="3AC65983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664D872" w14:textId="45D06FCB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85DAB8A" w14:textId="6C8AC371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0F95673" w14:textId="58766FF0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52B1352F" w14:textId="77777777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7B315CD9" w14:textId="77777777" w:rsidR="007F6D97" w:rsidRPr="00C5210D" w:rsidRDefault="007F6D97" w:rsidP="00E52077">
      <w:pPr>
        <w:spacing w:after="240" w:line="480" w:lineRule="auto"/>
        <w:rPr>
          <w:lang w:val="id-ID"/>
        </w:rPr>
      </w:pPr>
    </w:p>
    <w:p w14:paraId="0CCB27C9" w14:textId="08D3760D" w:rsidR="00247A69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Sistem yang Sedang Berjalan</w:t>
      </w:r>
    </w:p>
    <w:p w14:paraId="1A8CF05D" w14:textId="319B6ADD" w:rsidR="00BB4506" w:rsidRDefault="00191729" w:rsidP="00BB4506">
      <w:pPr>
        <w:spacing w:after="240" w:line="480" w:lineRule="auto"/>
        <w:ind w:firstLine="720"/>
        <w:jc w:val="both"/>
        <w:rPr>
          <w:b/>
          <w:bCs/>
          <w:lang w:val="en-US"/>
        </w:rPr>
      </w:pPr>
      <w:r w:rsidRPr="00C04ED9">
        <w:rPr>
          <w:highlight w:val="yellow"/>
          <w:lang w:val="id-ID"/>
        </w:rPr>
        <w:t xml:space="preserve">Analisis sistem berjalan adalah tahapan yang </w:t>
      </w:r>
      <w:r w:rsidR="00BB4506" w:rsidRPr="00C04ED9">
        <w:rPr>
          <w:highlight w:val="yellow"/>
          <w:lang w:val="en-US"/>
        </w:rPr>
        <w:t xml:space="preserve">BLABLA </w:t>
      </w:r>
      <w:r w:rsidR="00BB4506" w:rsidRPr="00C04ED9">
        <w:rPr>
          <w:b/>
          <w:bCs/>
          <w:highlight w:val="yellow"/>
          <w:lang w:val="en-US"/>
        </w:rPr>
        <w:t>JELASKAN SECARA UMUM</w:t>
      </w:r>
    </w:p>
    <w:p w14:paraId="79493E2A" w14:textId="7DB6E78B" w:rsidR="00BB4506" w:rsidRPr="00770506" w:rsidRDefault="00770506" w:rsidP="00770506">
      <w:pPr>
        <w:spacing w:line="480" w:lineRule="auto"/>
        <w:jc w:val="both"/>
        <w:rPr>
          <w:b/>
          <w:bCs/>
          <w:lang w:val="en-US"/>
        </w:rPr>
      </w:pPr>
      <w:r>
        <w:object w:dxaOrig="14251" w:dyaOrig="15361" w14:anchorId="0E58E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427.9pt" o:ole="">
            <v:imagedata r:id="rId10" o:title=""/>
          </v:shape>
          <o:OLEObject Type="Embed" ProgID="Visio.Drawing.15" ShapeID="_x0000_i1025" DrawAspect="Content" ObjectID="_1746336258" r:id="rId11"/>
        </w:object>
      </w:r>
    </w:p>
    <w:p w14:paraId="5442D77A" w14:textId="2A93076A" w:rsidR="00C04ED9" w:rsidRPr="00C04ED9" w:rsidRDefault="00CF1681" w:rsidP="00770506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191729"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bookmarkStart w:id="0" w:name="_bookmark132"/>
      <w:bookmarkEnd w:id="0"/>
      <w:r w:rsidR="001C35D8" w:rsidRPr="00C5210D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r w:rsidR="00BB4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 xml:space="preserve">Prosedur </w:t>
      </w:r>
      <w:r w:rsidR="00770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Pembelian Produk</w:t>
      </w:r>
    </w:p>
    <w:p w14:paraId="45B53FAE" w14:textId="5558C615" w:rsidR="00BB4506" w:rsidRDefault="00BB4506" w:rsidP="00BB4506">
      <w:pPr>
        <w:rPr>
          <w:lang w:val="id-ID"/>
        </w:rPr>
      </w:pPr>
    </w:p>
    <w:p w14:paraId="43F1C1F5" w14:textId="2CFBB1FC" w:rsidR="00BB4506" w:rsidRDefault="00BB4506" w:rsidP="00BB4506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>Adapun penjelasan dari gambar ........ adalah diatas sebagai berikut:</w:t>
      </w:r>
    </w:p>
    <w:p w14:paraId="3926D604" w14:textId="3E3F1DC5" w:rsidR="00C04ED9" w:rsidRPr="00C04ED9" w:rsidRDefault="00C04ED9" w:rsidP="00C04ED9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JELASKAN BISA PERPOIN ATAU PENJELASAN PARAGRAF</w:t>
      </w:r>
    </w:p>
    <w:p w14:paraId="5910CEE3" w14:textId="24E1DCD7" w:rsidR="00191729" w:rsidRPr="00C5210D" w:rsidRDefault="00191729" w:rsidP="00E52077">
      <w:pPr>
        <w:spacing w:after="240"/>
        <w:rPr>
          <w:lang w:val="id-ID"/>
        </w:rPr>
        <w:sectPr w:rsidR="00191729" w:rsidRPr="00C5210D" w:rsidSect="00B54ADD">
          <w:headerReference w:type="default" r:id="rId12"/>
          <w:footerReference w:type="default" r:id="rId13"/>
          <w:pgSz w:w="11910" w:h="16840"/>
          <w:pgMar w:top="2268" w:right="1701" w:bottom="1701" w:left="2268" w:header="731" w:footer="0" w:gutter="0"/>
          <w:cols w:space="720"/>
        </w:sectPr>
      </w:pPr>
    </w:p>
    <w:p w14:paraId="4BCE93D7" w14:textId="01DDCF27" w:rsidR="007F6D97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Masalah</w:t>
      </w:r>
    </w:p>
    <w:p w14:paraId="29B88785" w14:textId="0B682CC1" w:rsidR="00507D5F" w:rsidRPr="00C5210D" w:rsidRDefault="00191729" w:rsidP="00E52077">
      <w:pPr>
        <w:spacing w:after="240" w:line="480" w:lineRule="auto"/>
        <w:jc w:val="center"/>
        <w:rPr>
          <w:i/>
          <w:iCs/>
          <w:lang w:val="id-ID"/>
        </w:rPr>
      </w:pPr>
      <w:r w:rsidRPr="00C5210D">
        <w:rPr>
          <w:highlight w:val="yellow"/>
          <w:lang w:val="id-ID"/>
        </w:rPr>
        <w:t>TEMUAN-TEMUAN MASALAH YANG TERJADI DARI SISTEM YANG BERJALAN</w:t>
      </w:r>
      <w:r w:rsidR="00C04ED9">
        <w:rPr>
          <w:highlight w:val="yellow"/>
          <w:lang w:val="en-GB"/>
        </w:rPr>
        <w:t xml:space="preserve"> BISA DIAMBIL DARI BAB 1</w:t>
      </w:r>
      <w:r w:rsidRPr="00C5210D">
        <w:rPr>
          <w:highlight w:val="yellow"/>
          <w:lang w:val="id-ID"/>
        </w:rPr>
        <w:t>, DAPAT DIJELASKAN PERPOIN</w:t>
      </w:r>
    </w:p>
    <w:p w14:paraId="3560ADA3" w14:textId="77777777" w:rsidR="007F6D97" w:rsidRPr="00C5210D" w:rsidRDefault="007F6D97" w:rsidP="00E52077">
      <w:pPr>
        <w:spacing w:after="240" w:line="480" w:lineRule="auto"/>
        <w:rPr>
          <w:lang w:val="id-ID"/>
        </w:rPr>
      </w:pPr>
    </w:p>
    <w:p w14:paraId="304CE5E3" w14:textId="17100A9C" w:rsidR="00B51952" w:rsidRPr="00C5210D" w:rsidRDefault="00B51952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Penyelesaian Masalah</w:t>
      </w:r>
    </w:p>
    <w:p w14:paraId="4671B9C7" w14:textId="57456B7C" w:rsidR="007378A8" w:rsidRPr="00C5210D" w:rsidRDefault="00191729" w:rsidP="00E52077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DARI TEMUAN MA</w:t>
      </w:r>
      <w:r w:rsidR="00C04ED9">
        <w:rPr>
          <w:highlight w:val="yellow"/>
          <w:lang w:val="en-GB"/>
        </w:rPr>
        <w:t>SA</w:t>
      </w:r>
      <w:r w:rsidRPr="00C5210D">
        <w:rPr>
          <w:highlight w:val="yellow"/>
          <w:lang w:val="id-ID"/>
        </w:rPr>
        <w:t>LAH YANG TERJADI BAGAIMANA CARA PENYELESAIANYA? PAKAI METODE APA ALGO APA?JELASKAN KENAPA PAKE ITU</w:t>
      </w:r>
    </w:p>
    <w:p w14:paraId="345D2001" w14:textId="457A8888" w:rsidR="00B543AD" w:rsidRPr="00C5210D" w:rsidRDefault="00F407E2" w:rsidP="00E52077">
      <w:pPr>
        <w:pStyle w:val="Heading4"/>
        <w:spacing w:before="0" w:after="240" w:line="480" w:lineRule="auto"/>
        <w:rPr>
          <w:rFonts w:cs="Times New Roman"/>
          <w:i/>
          <w:lang w:val="id-ID"/>
        </w:rPr>
      </w:pPr>
      <w:r>
        <w:rPr>
          <w:rFonts w:asciiTheme="majorBidi" w:hAnsiTheme="majorBidi"/>
          <w:i/>
          <w:iCs w:val="0"/>
        </w:rPr>
        <w:t xml:space="preserve">Customer Relationship Management </w:t>
      </w:r>
      <w:r>
        <w:rPr>
          <w:rFonts w:asciiTheme="majorBidi" w:hAnsiTheme="majorBidi"/>
        </w:rPr>
        <w:t>(CRM)</w:t>
      </w:r>
    </w:p>
    <w:p w14:paraId="1DFF95C0" w14:textId="61E3D4D8" w:rsidR="0040080D" w:rsidRPr="00F407E2" w:rsidRDefault="00E52077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i/>
          <w:iCs/>
          <w:lang w:val="en-US"/>
        </w:rPr>
      </w:pPr>
      <w:r w:rsidRPr="00F407E2">
        <w:rPr>
          <w:rFonts w:ascii="Times New Roman" w:hAnsi="Times New Roman" w:cs="Times New Roman"/>
          <w:highlight w:val="yellow"/>
        </w:rPr>
        <w:t>PENJELASAN SECARA UMUM</w:t>
      </w:r>
      <w:r w:rsidR="00F407E2" w:rsidRPr="00F407E2">
        <w:rPr>
          <w:rFonts w:ascii="Times New Roman" w:hAnsi="Times New Roman" w:cs="Times New Roman"/>
          <w:highlight w:val="yellow"/>
          <w:lang w:val="en-US"/>
        </w:rPr>
        <w:t xml:space="preserve"> KENAPA BISA MEMAKAI </w:t>
      </w:r>
      <w:r w:rsidR="00F407E2" w:rsidRPr="00C04ED9">
        <w:rPr>
          <w:rFonts w:ascii="Times New Roman" w:hAnsi="Times New Roman" w:cs="Times New Roman"/>
          <w:highlight w:val="yellow"/>
          <w:lang w:val="en-US"/>
        </w:rPr>
        <w:t>INI</w:t>
      </w:r>
      <w:r w:rsidR="00C04ED9" w:rsidRPr="00C04ED9">
        <w:rPr>
          <w:rFonts w:ascii="Times New Roman" w:hAnsi="Times New Roman" w:cs="Times New Roman"/>
          <w:highlight w:val="yellow"/>
          <w:lang w:val="en-US"/>
        </w:rPr>
        <w:t xml:space="preserve"> CARA IMPLEMENTASINYA GIMANA</w:t>
      </w:r>
    </w:p>
    <w:p w14:paraId="294EC2E4" w14:textId="77777777" w:rsidR="002B2217" w:rsidRPr="00C5210D" w:rsidRDefault="002B2217" w:rsidP="00E52077">
      <w:pPr>
        <w:spacing w:after="240" w:line="480" w:lineRule="auto"/>
        <w:ind w:left="1843" w:firstLine="720"/>
        <w:jc w:val="both"/>
        <w:rPr>
          <w:lang w:val="id-ID"/>
        </w:rPr>
      </w:pPr>
    </w:p>
    <w:p w14:paraId="4D9EDAF6" w14:textId="2CB35295" w:rsidR="0030334C" w:rsidRPr="00C5210D" w:rsidRDefault="00770506" w:rsidP="00E52077">
      <w:pPr>
        <w:pStyle w:val="Heading4"/>
        <w:spacing w:before="0" w:after="240" w:line="480" w:lineRule="auto"/>
        <w:rPr>
          <w:rFonts w:cs="Times New Roman"/>
          <w:i/>
          <w:lang w:val="id-ID"/>
        </w:rPr>
      </w:pPr>
      <w:r>
        <w:rPr>
          <w:rFonts w:cs="Times New Roman"/>
          <w:lang w:val="en-US"/>
        </w:rPr>
        <w:t>JELASKAN CRM MODELNYA</w:t>
      </w:r>
    </w:p>
    <w:p w14:paraId="3E364946" w14:textId="7BF9506C" w:rsidR="00C063BF" w:rsidRPr="00C5210D" w:rsidRDefault="00E52077" w:rsidP="00F407E2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b/>
          <w:bCs/>
        </w:rPr>
      </w:pPr>
      <w:r w:rsidRPr="00F407E2">
        <w:rPr>
          <w:rFonts w:ascii="Times New Roman" w:hAnsi="Times New Roman" w:cs="Times New Roman"/>
          <w:highlight w:val="yellow"/>
        </w:rPr>
        <w:t xml:space="preserve">PENJELASAN PENGGUNAAN </w:t>
      </w:r>
      <w:r w:rsidR="00770506">
        <w:rPr>
          <w:rFonts w:ascii="Times New Roman" w:hAnsi="Times New Roman" w:cs="Times New Roman"/>
          <w:highlight w:val="yellow"/>
          <w:lang w:val="en-US"/>
        </w:rPr>
        <w:t>MODEL</w:t>
      </w:r>
      <w:r w:rsidRPr="00F407E2">
        <w:rPr>
          <w:rFonts w:ascii="Times New Roman" w:hAnsi="Times New Roman" w:cs="Times New Roman"/>
          <w:highlight w:val="yellow"/>
        </w:rPr>
        <w:t xml:space="preserve"> TERSEBUT DENGAN CONTOH CARA MENGGUNAKANNYA</w:t>
      </w:r>
      <w:r w:rsidR="00F407E2" w:rsidRPr="00F407E2">
        <w:rPr>
          <w:rFonts w:ascii="Times New Roman" w:hAnsi="Times New Roman" w:cs="Times New Roman"/>
          <w:highlight w:val="yellow"/>
          <w:lang w:val="en-US"/>
        </w:rPr>
        <w:t xml:space="preserve"> ATAU CARA IMPLEMENTASINYA</w:t>
      </w:r>
    </w:p>
    <w:p w14:paraId="1FF92C61" w14:textId="77777777" w:rsidR="004A4271" w:rsidRPr="00C5210D" w:rsidRDefault="004A4271" w:rsidP="00E52077">
      <w:pPr>
        <w:spacing w:after="240" w:line="480" w:lineRule="auto"/>
        <w:rPr>
          <w:lang w:val="id-ID"/>
        </w:rPr>
      </w:pPr>
    </w:p>
    <w:p w14:paraId="724D5292" w14:textId="77777777" w:rsidR="004A4271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Sistem yang Diusulkan</w:t>
      </w:r>
    </w:p>
    <w:p w14:paraId="2CF2F3C7" w14:textId="680FBF2B" w:rsidR="00E52077" w:rsidRPr="00C5210D" w:rsidRDefault="00F407E2" w:rsidP="00E52077">
      <w:pPr>
        <w:keepNext/>
        <w:spacing w:after="240" w:line="480" w:lineRule="auto"/>
        <w:ind w:firstLine="720"/>
        <w:jc w:val="both"/>
        <w:rPr>
          <w:lang w:val="id-ID"/>
        </w:rPr>
      </w:pPr>
      <w:r w:rsidRPr="00F407E2">
        <w:rPr>
          <w:highlight w:val="yellow"/>
          <w:lang w:val="en-US"/>
        </w:rPr>
        <w:t xml:space="preserve">JELASKAN SISTEM YANG DIUSULKAN SECARA UMUM </w:t>
      </w:r>
      <w:r w:rsidR="00E52077" w:rsidRPr="00F407E2">
        <w:rPr>
          <w:highlight w:val="yellow"/>
          <w:lang w:val="id-ID"/>
        </w:rPr>
        <w:t>.</w:t>
      </w:r>
    </w:p>
    <w:p w14:paraId="6820499B" w14:textId="7A769C1A" w:rsidR="00E52077" w:rsidRPr="00C5210D" w:rsidRDefault="00770506" w:rsidP="00770506">
      <w:pPr>
        <w:spacing w:line="480" w:lineRule="auto"/>
        <w:rPr>
          <w:lang w:val="id-ID"/>
        </w:rPr>
      </w:pPr>
      <w:r>
        <w:object w:dxaOrig="9945" w:dyaOrig="16328" w14:anchorId="78E1377B">
          <v:shape id="_x0000_i1026" type="#_x0000_t75" style="width:391.5pt;height:643.5pt" o:ole="">
            <v:imagedata r:id="rId14" o:title=""/>
          </v:shape>
          <o:OLEObject Type="Embed" ProgID="Visio.Drawing.15" ShapeID="_x0000_i1026" DrawAspect="Content" ObjectID="_1746336259" r:id="rId15"/>
        </w:object>
      </w:r>
    </w:p>
    <w:p w14:paraId="39B4A2F7" w14:textId="53370ED2" w:rsidR="00E52077" w:rsidRPr="00C5210D" w:rsidRDefault="00E52077" w:rsidP="00E52077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lastRenderedPageBreak/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Flow Map </w:t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nalisis Sistem yang Diusulkan</w:t>
      </w:r>
    </w:p>
    <w:p w14:paraId="062505BA" w14:textId="20ADECA1" w:rsidR="00E52077" w:rsidRDefault="00E52077" w:rsidP="00615E77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r w:rsidR="00F407E2">
        <w:rPr>
          <w:lang w:val="en-US"/>
        </w:rPr>
        <w:t>operator</w:t>
      </w:r>
      <w:r w:rsidRPr="00C5210D">
        <w:rPr>
          <w:lang w:val="id-ID"/>
        </w:rPr>
        <w:t>:</w:t>
      </w:r>
    </w:p>
    <w:p w14:paraId="4B5B907D" w14:textId="46CCBD1E" w:rsidR="00C04ED9" w:rsidRPr="00C04ED9" w:rsidRDefault="00C04ED9" w:rsidP="00615E77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2DD594FB" w14:textId="1BCFF137" w:rsidR="00E52077" w:rsidRPr="00F407E2" w:rsidRDefault="00615E77">
      <w:pPr>
        <w:numPr>
          <w:ilvl w:val="0"/>
          <w:numId w:val="3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</w:t>
      </w:r>
      <w:r w:rsidR="00E52077" w:rsidRPr="00F407E2">
        <w:rPr>
          <w:highlight w:val="yellow"/>
          <w:lang w:val="id-ID"/>
        </w:rPr>
        <w:t xml:space="preserve">melakukan login yaitu dengan cara mengisi </w:t>
      </w:r>
      <w:r w:rsidR="00E52077" w:rsidRPr="00F407E2">
        <w:rPr>
          <w:i/>
          <w:highlight w:val="yellow"/>
          <w:lang w:val="id-ID"/>
        </w:rPr>
        <w:t xml:space="preserve">username </w:t>
      </w:r>
      <w:r w:rsidR="00E52077" w:rsidRPr="00F407E2">
        <w:rPr>
          <w:highlight w:val="yellow"/>
          <w:lang w:val="id-ID"/>
        </w:rPr>
        <w:t xml:space="preserve">dan </w:t>
      </w:r>
      <w:r w:rsidR="00E52077" w:rsidRPr="00F407E2">
        <w:rPr>
          <w:i/>
          <w:highlight w:val="yellow"/>
          <w:lang w:val="id-ID"/>
        </w:rPr>
        <w:t xml:space="preserve">password </w:t>
      </w:r>
      <w:r w:rsidR="00E52077" w:rsidRPr="00F407E2">
        <w:rPr>
          <w:highlight w:val="yellow"/>
          <w:lang w:val="id-ID"/>
        </w:rPr>
        <w:t>yang sudah ditentukan sebelumnya untuk bisa masuk kedalam sistem.</w:t>
      </w:r>
    </w:p>
    <w:p w14:paraId="340FAD6B" w14:textId="4F32D909" w:rsidR="00E52077" w:rsidRPr="00F407E2" w:rsidRDefault="00E52077">
      <w:pPr>
        <w:numPr>
          <w:ilvl w:val="0"/>
          <w:numId w:val="3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r w:rsidRPr="00F407E2">
        <w:rPr>
          <w:i/>
          <w:highlight w:val="yellow"/>
          <w:lang w:val="id-ID"/>
        </w:rPr>
        <w:t>username</w:t>
      </w:r>
      <w:r w:rsidRPr="00F407E2">
        <w:rPr>
          <w:highlight w:val="yellow"/>
          <w:lang w:val="id-ID"/>
        </w:rPr>
        <w:t xml:space="preserve"> dan </w:t>
      </w:r>
      <w:r w:rsidRPr="00F407E2">
        <w:rPr>
          <w:i/>
          <w:highlight w:val="yellow"/>
          <w:lang w:val="id-ID"/>
        </w:rPr>
        <w:t>password</w:t>
      </w:r>
      <w:r w:rsidR="00615E77" w:rsidRPr="00F407E2">
        <w:rPr>
          <w:i/>
          <w:highlight w:val="yellow"/>
          <w:lang w:val="id-ID"/>
        </w:rPr>
        <w:t>.</w:t>
      </w:r>
      <w:r w:rsidR="00615E77" w:rsidRPr="00F407E2">
        <w:rPr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>Jika salah maka tidak bisa masuk ke dalam sistem</w:t>
      </w:r>
      <w:r w:rsidR="00615E77" w:rsidRPr="00F407E2">
        <w:rPr>
          <w:highlight w:val="yellow"/>
          <w:lang w:val="id-ID"/>
        </w:rPr>
        <w:t xml:space="preserve">. </w:t>
      </w:r>
      <w:r w:rsidRPr="00F407E2">
        <w:rPr>
          <w:highlight w:val="yellow"/>
          <w:lang w:val="id-ID"/>
        </w:rPr>
        <w:t xml:space="preserve">Jika benar maka akan masuk kedalam sistem untuk </w:t>
      </w:r>
      <w:r w:rsidR="00615E77" w:rsidRPr="00F407E2">
        <w:rPr>
          <w:highlight w:val="yellow"/>
          <w:lang w:val="id-ID"/>
        </w:rPr>
        <w:t>dapat melakukan pengelolaan data</w:t>
      </w:r>
      <w:r w:rsidRPr="00F407E2">
        <w:rPr>
          <w:i/>
          <w:highlight w:val="yellow"/>
          <w:lang w:val="id-ID"/>
        </w:rPr>
        <w:t>.</w:t>
      </w:r>
    </w:p>
    <w:p w14:paraId="0FA21E33" w14:textId="77777777" w:rsidR="00967C39" w:rsidRPr="00967C39" w:rsidRDefault="00967C39" w:rsidP="00F407E2">
      <w:pPr>
        <w:spacing w:line="480" w:lineRule="auto"/>
        <w:ind w:left="720"/>
        <w:jc w:val="both"/>
        <w:rPr>
          <w:highlight w:val="yellow"/>
          <w:lang w:val="en-GB"/>
        </w:rPr>
      </w:pPr>
    </w:p>
    <w:p w14:paraId="587CABE6" w14:textId="6B31012E" w:rsidR="00E52077" w:rsidRDefault="00E52077" w:rsidP="00615E77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r w:rsidR="00F407E2">
        <w:rPr>
          <w:lang w:val="en-US"/>
        </w:rPr>
        <w:t>guru</w:t>
      </w:r>
      <w:r w:rsidRPr="00C5210D">
        <w:rPr>
          <w:lang w:val="id-ID"/>
        </w:rPr>
        <w:t xml:space="preserve"> :</w:t>
      </w:r>
    </w:p>
    <w:p w14:paraId="52073540" w14:textId="5A6C889B" w:rsidR="00C04ED9" w:rsidRPr="00C04ED9" w:rsidRDefault="00C04ED9" w:rsidP="00615E77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2DA0C20D" w14:textId="77777777" w:rsidR="00F407E2" w:rsidRDefault="00F407E2">
      <w:pPr>
        <w:numPr>
          <w:ilvl w:val="0"/>
          <w:numId w:val="6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melakukan login yaitu dengan cara mengisi </w:t>
      </w:r>
      <w:r w:rsidRPr="00F407E2">
        <w:rPr>
          <w:i/>
          <w:highlight w:val="yellow"/>
          <w:lang w:val="id-ID"/>
        </w:rPr>
        <w:t xml:space="preserve">username </w:t>
      </w:r>
      <w:r w:rsidRPr="00F407E2">
        <w:rPr>
          <w:highlight w:val="yellow"/>
          <w:lang w:val="id-ID"/>
        </w:rPr>
        <w:t xml:space="preserve">dan </w:t>
      </w:r>
      <w:r w:rsidRPr="00F407E2">
        <w:rPr>
          <w:i/>
          <w:highlight w:val="yellow"/>
          <w:lang w:val="id-ID"/>
        </w:rPr>
        <w:t xml:space="preserve">password </w:t>
      </w:r>
      <w:r w:rsidRPr="00F407E2">
        <w:rPr>
          <w:highlight w:val="yellow"/>
          <w:lang w:val="id-ID"/>
        </w:rPr>
        <w:t>yang sudah ditentukan sebelumnya untuk bisa masuk kedalam sistem.</w:t>
      </w:r>
    </w:p>
    <w:p w14:paraId="352B0A31" w14:textId="67275496" w:rsidR="00F407E2" w:rsidRDefault="00F407E2">
      <w:pPr>
        <w:numPr>
          <w:ilvl w:val="0"/>
          <w:numId w:val="6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r w:rsidRPr="00F407E2">
        <w:rPr>
          <w:i/>
          <w:highlight w:val="yellow"/>
          <w:lang w:val="id-ID"/>
        </w:rPr>
        <w:t>username</w:t>
      </w:r>
      <w:r w:rsidRPr="00F407E2">
        <w:rPr>
          <w:highlight w:val="yellow"/>
          <w:lang w:val="id-ID"/>
        </w:rPr>
        <w:t xml:space="preserve"> dan </w:t>
      </w:r>
      <w:r w:rsidRPr="00F407E2">
        <w:rPr>
          <w:i/>
          <w:highlight w:val="yellow"/>
          <w:lang w:val="id-ID"/>
        </w:rPr>
        <w:t>password.</w:t>
      </w:r>
      <w:r w:rsidRPr="00F407E2">
        <w:rPr>
          <w:highlight w:val="yellow"/>
          <w:lang w:val="id-ID"/>
        </w:rPr>
        <w:t xml:space="preserve"> Jika salah maka tidak bisa masuk ke dalam sistem. Jika benar maka akan masuk kedalam sistem untuk dapat melakukan pengelolaan data</w:t>
      </w:r>
    </w:p>
    <w:p w14:paraId="6AE4F002" w14:textId="7A6EC814" w:rsidR="00F407E2" w:rsidRDefault="00F407E2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06FE95DE" w14:textId="6FC80DBC" w:rsidR="00C04ED9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68C3C5F4" w14:textId="398E07C5" w:rsidR="00C04ED9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18CCDA26" w14:textId="05D9A585" w:rsidR="00C04ED9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09AF9E43" w14:textId="77777777" w:rsidR="00C04ED9" w:rsidRPr="00F407E2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12407AA9" w14:textId="10C18BF6" w:rsidR="00F407E2" w:rsidRDefault="00F407E2" w:rsidP="00F407E2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r>
        <w:rPr>
          <w:lang w:val="en-US"/>
        </w:rPr>
        <w:t>kepala sekolah</w:t>
      </w:r>
      <w:r w:rsidRPr="00C5210D">
        <w:rPr>
          <w:lang w:val="id-ID"/>
        </w:rPr>
        <w:t xml:space="preserve"> :</w:t>
      </w:r>
    </w:p>
    <w:p w14:paraId="6C231430" w14:textId="033DF1B8" w:rsidR="00C04ED9" w:rsidRPr="00C04ED9" w:rsidRDefault="00C04ED9" w:rsidP="00F407E2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19E332CA" w14:textId="77777777" w:rsidR="00F407E2" w:rsidRDefault="00F407E2">
      <w:pPr>
        <w:numPr>
          <w:ilvl w:val="0"/>
          <w:numId w:val="7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melakukan login yaitu dengan cara mengisi </w:t>
      </w:r>
      <w:r w:rsidRPr="00F407E2">
        <w:rPr>
          <w:i/>
          <w:highlight w:val="yellow"/>
          <w:lang w:val="id-ID"/>
        </w:rPr>
        <w:t xml:space="preserve">username </w:t>
      </w:r>
      <w:r w:rsidRPr="00F407E2">
        <w:rPr>
          <w:highlight w:val="yellow"/>
          <w:lang w:val="id-ID"/>
        </w:rPr>
        <w:t xml:space="preserve">dan </w:t>
      </w:r>
      <w:r w:rsidRPr="00F407E2">
        <w:rPr>
          <w:i/>
          <w:highlight w:val="yellow"/>
          <w:lang w:val="id-ID"/>
        </w:rPr>
        <w:t xml:space="preserve">password </w:t>
      </w:r>
      <w:r w:rsidRPr="00F407E2">
        <w:rPr>
          <w:highlight w:val="yellow"/>
          <w:lang w:val="id-ID"/>
        </w:rPr>
        <w:t>yang sudah ditentukan sebelumnya untuk bisa masuk kedalam sistem.</w:t>
      </w:r>
    </w:p>
    <w:p w14:paraId="28A03807" w14:textId="59CB9A7F" w:rsidR="00F407E2" w:rsidRDefault="00F407E2">
      <w:pPr>
        <w:numPr>
          <w:ilvl w:val="0"/>
          <w:numId w:val="7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r w:rsidRPr="00F407E2">
        <w:rPr>
          <w:i/>
          <w:highlight w:val="yellow"/>
          <w:lang w:val="id-ID"/>
        </w:rPr>
        <w:t>username</w:t>
      </w:r>
      <w:r w:rsidRPr="00F407E2">
        <w:rPr>
          <w:highlight w:val="yellow"/>
          <w:lang w:val="id-ID"/>
        </w:rPr>
        <w:t xml:space="preserve"> dan </w:t>
      </w:r>
      <w:r w:rsidRPr="00F407E2">
        <w:rPr>
          <w:i/>
          <w:highlight w:val="yellow"/>
          <w:lang w:val="id-ID"/>
        </w:rPr>
        <w:t>password.</w:t>
      </w:r>
      <w:r w:rsidRPr="00F407E2">
        <w:rPr>
          <w:highlight w:val="yellow"/>
          <w:lang w:val="id-ID"/>
        </w:rPr>
        <w:t xml:space="preserve"> Jika salah maka tidak bisa masuk ke dalam sistem. Jika benar maka akan masuk kedalam sistem untuk dapat melakukan pengelolaan data</w:t>
      </w:r>
    </w:p>
    <w:p w14:paraId="72F2ECD9" w14:textId="77777777" w:rsidR="00F407E2" w:rsidRPr="00F407E2" w:rsidRDefault="00F407E2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25923B50" w14:textId="5DA88B2B" w:rsidR="00F407E2" w:rsidRDefault="00F407E2" w:rsidP="00F407E2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r>
        <w:rPr>
          <w:lang w:val="en-US"/>
        </w:rPr>
        <w:t>siswa</w:t>
      </w:r>
      <w:r w:rsidRPr="00C5210D">
        <w:rPr>
          <w:lang w:val="id-ID"/>
        </w:rPr>
        <w:t xml:space="preserve"> :</w:t>
      </w:r>
    </w:p>
    <w:p w14:paraId="25EFCA63" w14:textId="6F96B22A" w:rsidR="00C04ED9" w:rsidRPr="00C04ED9" w:rsidRDefault="00C04ED9" w:rsidP="00F407E2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3C203418" w14:textId="77777777" w:rsidR="00F407E2" w:rsidRPr="00F407E2" w:rsidRDefault="00F407E2">
      <w:pPr>
        <w:numPr>
          <w:ilvl w:val="0"/>
          <w:numId w:val="5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melakukan login yaitu dengan cara mengisi </w:t>
      </w:r>
      <w:r w:rsidRPr="00F407E2">
        <w:rPr>
          <w:i/>
          <w:highlight w:val="yellow"/>
          <w:lang w:val="id-ID"/>
        </w:rPr>
        <w:t xml:space="preserve">username </w:t>
      </w:r>
      <w:r w:rsidRPr="00F407E2">
        <w:rPr>
          <w:highlight w:val="yellow"/>
          <w:lang w:val="id-ID"/>
        </w:rPr>
        <w:t xml:space="preserve">dan </w:t>
      </w:r>
      <w:r w:rsidRPr="00F407E2">
        <w:rPr>
          <w:i/>
          <w:highlight w:val="yellow"/>
          <w:lang w:val="id-ID"/>
        </w:rPr>
        <w:t xml:space="preserve">password </w:t>
      </w:r>
      <w:r w:rsidRPr="00F407E2">
        <w:rPr>
          <w:highlight w:val="yellow"/>
          <w:lang w:val="id-ID"/>
        </w:rPr>
        <w:t>yang sudah ditentukan sebelumnya untuk bisa masuk kedalam sistem.</w:t>
      </w:r>
    </w:p>
    <w:p w14:paraId="78DE456C" w14:textId="3A7B45D9" w:rsidR="00E52077" w:rsidRPr="00F407E2" w:rsidRDefault="00F407E2">
      <w:pPr>
        <w:numPr>
          <w:ilvl w:val="0"/>
          <w:numId w:val="5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r w:rsidRPr="00F407E2">
        <w:rPr>
          <w:i/>
          <w:highlight w:val="yellow"/>
          <w:lang w:val="id-ID"/>
        </w:rPr>
        <w:t>username</w:t>
      </w:r>
      <w:r w:rsidRPr="00F407E2">
        <w:rPr>
          <w:highlight w:val="yellow"/>
          <w:lang w:val="id-ID"/>
        </w:rPr>
        <w:t xml:space="preserve"> dan </w:t>
      </w:r>
      <w:r w:rsidRPr="00F407E2">
        <w:rPr>
          <w:i/>
          <w:highlight w:val="yellow"/>
          <w:lang w:val="id-ID"/>
        </w:rPr>
        <w:t>password.</w:t>
      </w:r>
      <w:r w:rsidRPr="00F407E2">
        <w:rPr>
          <w:highlight w:val="yellow"/>
          <w:lang w:val="id-ID"/>
        </w:rPr>
        <w:t xml:space="preserve"> Jika salah maka tidak bisa masuk ke dalam sistem. Jika benar maka akan masuk kedalam sistem untuk dapat melakukan pengelolaan data</w:t>
      </w:r>
    </w:p>
    <w:p w14:paraId="2E665EE9" w14:textId="2FC092B8" w:rsidR="005D111E" w:rsidRDefault="005D111E" w:rsidP="00E52077">
      <w:pPr>
        <w:spacing w:after="240" w:line="480" w:lineRule="auto"/>
        <w:rPr>
          <w:lang w:val="id-ID"/>
        </w:rPr>
      </w:pPr>
    </w:p>
    <w:p w14:paraId="09C961EE" w14:textId="0DBEAD13" w:rsidR="00F407E2" w:rsidRDefault="00F407E2" w:rsidP="00E52077">
      <w:pPr>
        <w:spacing w:after="240" w:line="480" w:lineRule="auto"/>
        <w:rPr>
          <w:lang w:val="id-ID"/>
        </w:rPr>
      </w:pPr>
    </w:p>
    <w:p w14:paraId="424B86A7" w14:textId="77777777" w:rsidR="00F407E2" w:rsidRPr="00C5210D" w:rsidRDefault="00F407E2" w:rsidP="00E52077">
      <w:pPr>
        <w:spacing w:after="240" w:line="480" w:lineRule="auto"/>
        <w:rPr>
          <w:lang w:val="id-ID"/>
        </w:rPr>
      </w:pPr>
    </w:p>
    <w:p w14:paraId="0A668ACB" w14:textId="77777777" w:rsidR="00191729" w:rsidRPr="00C5210D" w:rsidRDefault="0019172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Kebutuhan Sistem</w:t>
      </w:r>
    </w:p>
    <w:p w14:paraId="1AE74139" w14:textId="1F39FDC5" w:rsidR="00191729" w:rsidRPr="00C5210D" w:rsidRDefault="00615E77" w:rsidP="00615E77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JELASKAN SECARA UMUM</w:t>
      </w:r>
    </w:p>
    <w:p w14:paraId="34BDF961" w14:textId="77777777" w:rsidR="00191729" w:rsidRPr="00C5210D" w:rsidRDefault="00191729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7714D7A0" w14:textId="5502E4F1" w:rsidR="00191729" w:rsidRPr="00C5210D" w:rsidRDefault="00191729" w:rsidP="00E52077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</w:t>
      </w:r>
      <w:r w:rsidR="00615E77" w:rsidRPr="00C5210D">
        <w:rPr>
          <w:rFonts w:cs="Times New Roman"/>
          <w:lang w:val="id-ID"/>
        </w:rPr>
        <w:t xml:space="preserve"> Kebutuhan</w:t>
      </w:r>
      <w:r w:rsidRPr="00C5210D">
        <w:rPr>
          <w:rFonts w:cs="Times New Roman"/>
          <w:lang w:val="id-ID"/>
        </w:rPr>
        <w:t xml:space="preserve"> Fungsional</w:t>
      </w:r>
    </w:p>
    <w:p w14:paraId="75A109B6" w14:textId="51300C58" w:rsidR="00191729" w:rsidRPr="00C5210D" w:rsidRDefault="00615E77" w:rsidP="00615E77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JELAS SPESIFIKASI YANG DIGUNAKAN</w:t>
      </w:r>
    </w:p>
    <w:p w14:paraId="3DFE7D3C" w14:textId="77777777" w:rsidR="00191729" w:rsidRPr="00C5210D" w:rsidRDefault="00191729" w:rsidP="00E52077">
      <w:pPr>
        <w:spacing w:after="240" w:line="480" w:lineRule="auto"/>
        <w:ind w:left="1276" w:firstLine="709"/>
        <w:jc w:val="both"/>
        <w:rPr>
          <w:lang w:val="id-ID"/>
        </w:rPr>
      </w:pPr>
    </w:p>
    <w:p w14:paraId="671732D9" w14:textId="77777777" w:rsidR="00191729" w:rsidRPr="00C5210D" w:rsidRDefault="00191729" w:rsidP="00E52077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Kebutuhan Non Fungsional</w:t>
      </w:r>
    </w:p>
    <w:p w14:paraId="0D17CE27" w14:textId="66799E8A" w:rsidR="00615E77" w:rsidRPr="00C5210D" w:rsidRDefault="00615E77" w:rsidP="00F407E2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JELAS SPESIFIKASI YANG DIGUNAKAN</w:t>
      </w:r>
    </w:p>
    <w:p w14:paraId="40B7ACAE" w14:textId="77777777" w:rsidR="00615E77" w:rsidRPr="00C5210D" w:rsidRDefault="00615E77" w:rsidP="00E52077">
      <w:pPr>
        <w:spacing w:after="240" w:line="480" w:lineRule="auto"/>
        <w:rPr>
          <w:lang w:val="id-ID"/>
        </w:rPr>
      </w:pPr>
    </w:p>
    <w:p w14:paraId="0CDEDC7C" w14:textId="54537B0C" w:rsidR="007F6D97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Ke</w:t>
      </w:r>
      <w:r w:rsidR="00191729" w:rsidRPr="00C5210D">
        <w:rPr>
          <w:rFonts w:cs="Times New Roman"/>
          <w:lang w:val="id-ID"/>
        </w:rPr>
        <w:t>layakan Sistem</w:t>
      </w:r>
    </w:p>
    <w:p w14:paraId="4388EFEA" w14:textId="2F71D6D1" w:rsidR="007F053A" w:rsidRPr="00C5210D" w:rsidRDefault="003E5D08" w:rsidP="00E52077">
      <w:pPr>
        <w:spacing w:after="240" w:line="480" w:lineRule="auto"/>
        <w:jc w:val="both"/>
        <w:rPr>
          <w:highlight w:val="yellow"/>
          <w:lang w:val="id-ID"/>
        </w:rPr>
      </w:pPr>
      <w:r w:rsidRPr="00C5210D">
        <w:rPr>
          <w:highlight w:val="yellow"/>
          <w:lang w:val="id-ID"/>
        </w:rPr>
        <w:t>BOLEH</w:t>
      </w:r>
      <w:r w:rsidR="00191729" w:rsidRPr="00C5210D">
        <w:rPr>
          <w:highlight w:val="yellow"/>
          <w:lang w:val="id-ID"/>
        </w:rPr>
        <w:t xml:space="preserve"> DIMASUKAN</w:t>
      </w:r>
      <w:r w:rsidRPr="00C5210D">
        <w:rPr>
          <w:highlight w:val="yellow"/>
          <w:lang w:val="id-ID"/>
        </w:rPr>
        <w:t xml:space="preserve"> ATAU</w:t>
      </w:r>
      <w:r w:rsidR="00191729" w:rsidRPr="00C5210D">
        <w:rPr>
          <w:highlight w:val="yellow"/>
          <w:lang w:val="id-ID"/>
        </w:rPr>
        <w:t xml:space="preserve"> TIDAK</w:t>
      </w:r>
    </w:p>
    <w:p w14:paraId="688EDD21" w14:textId="1C399729" w:rsidR="00191729" w:rsidRPr="00C5210D" w:rsidRDefault="00191729" w:rsidP="00E52077">
      <w:pPr>
        <w:spacing w:after="240" w:line="480" w:lineRule="auto"/>
        <w:ind w:firstLine="720"/>
        <w:jc w:val="both"/>
        <w:rPr>
          <w:highlight w:val="yellow"/>
          <w:lang w:val="id-ID"/>
        </w:rPr>
      </w:pPr>
      <w:r w:rsidRPr="00C5210D">
        <w:rPr>
          <w:highlight w:val="yellow"/>
          <w:lang w:val="id-ID"/>
        </w:rPr>
        <w:t xml:space="preserve">Analisis kelayakan sistem adalah suatu studi yang akan digunakan untuk menentukan kemungkinan apakah pengembangan proyek sistem layak diteruskan atau dihentikan. </w:t>
      </w:r>
    </w:p>
    <w:p w14:paraId="6868CA39" w14:textId="0E5A4CE6" w:rsidR="00191729" w:rsidRPr="00C5210D" w:rsidRDefault="00191729" w:rsidP="00E52077">
      <w:pPr>
        <w:spacing w:after="240" w:line="480" w:lineRule="auto"/>
        <w:ind w:firstLine="720"/>
        <w:jc w:val="both"/>
        <w:rPr>
          <w:lang w:val="id-ID"/>
        </w:rPr>
      </w:pPr>
      <w:r w:rsidRPr="00C5210D">
        <w:rPr>
          <w:highlight w:val="yellow"/>
          <w:lang w:val="id-ID"/>
        </w:rPr>
        <w:t>Contoh Kelayakan teknologi, hukum, dan operasional</w:t>
      </w:r>
    </w:p>
    <w:p w14:paraId="3944CCF3" w14:textId="1F77655D" w:rsidR="0085272F" w:rsidRPr="00C5210D" w:rsidRDefault="0085272F" w:rsidP="00E52077">
      <w:pPr>
        <w:spacing w:after="240" w:line="480" w:lineRule="auto"/>
        <w:ind w:firstLine="720"/>
        <w:jc w:val="both"/>
        <w:rPr>
          <w:lang w:val="id-ID"/>
        </w:rPr>
      </w:pPr>
    </w:p>
    <w:p w14:paraId="034A66F3" w14:textId="77777777" w:rsidR="0085272F" w:rsidRPr="00C5210D" w:rsidRDefault="0085272F" w:rsidP="00F407E2">
      <w:pPr>
        <w:spacing w:after="240" w:line="480" w:lineRule="auto"/>
        <w:jc w:val="both"/>
        <w:rPr>
          <w:szCs w:val="22"/>
          <w:lang w:val="id-ID" w:eastAsia="en-US"/>
        </w:rPr>
      </w:pPr>
    </w:p>
    <w:p w14:paraId="09C4D8A9" w14:textId="2FD3F8A2" w:rsidR="00355111" w:rsidRPr="00C5210D" w:rsidRDefault="00355111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Perancangan Sistem</w:t>
      </w:r>
    </w:p>
    <w:p w14:paraId="6DB92AF3" w14:textId="1F06403A" w:rsidR="00EC0E6D" w:rsidRPr="00C5210D" w:rsidRDefault="0085272F" w:rsidP="0085272F">
      <w:pPr>
        <w:spacing w:after="240" w:line="480" w:lineRule="auto"/>
        <w:ind w:left="426"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3E5D08" w:rsidRPr="00C5210D">
        <w:rPr>
          <w:highlight w:val="yellow"/>
          <w:lang w:val="id-ID"/>
        </w:rPr>
        <w:t xml:space="preserve"> PERANCANGAN SISTEM </w:t>
      </w:r>
      <w:r w:rsidRPr="00C5210D">
        <w:rPr>
          <w:highlight w:val="yellow"/>
          <w:lang w:val="id-ID"/>
        </w:rPr>
        <w:t>SECARA UMUM</w:t>
      </w:r>
    </w:p>
    <w:p w14:paraId="4446A220" w14:textId="77777777" w:rsidR="004169CE" w:rsidRPr="00C5210D" w:rsidRDefault="004169CE" w:rsidP="00E52077">
      <w:pPr>
        <w:spacing w:after="240" w:line="480" w:lineRule="auto"/>
        <w:ind w:left="426" w:right="282" w:firstLine="567"/>
        <w:jc w:val="both"/>
        <w:rPr>
          <w:lang w:val="id-ID"/>
        </w:rPr>
      </w:pPr>
    </w:p>
    <w:p w14:paraId="6A4E419C" w14:textId="32DC7741" w:rsidR="00440568" w:rsidRPr="00685199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r w:rsidRPr="00685199">
        <w:rPr>
          <w:rFonts w:cs="Times New Roman"/>
          <w:i/>
          <w:iCs/>
          <w:lang w:val="en-US"/>
        </w:rPr>
        <w:t xml:space="preserve">Context </w:t>
      </w:r>
      <w:r w:rsidR="005C1F88" w:rsidRPr="00685199">
        <w:rPr>
          <w:rFonts w:cs="Times New Roman"/>
          <w:i/>
          <w:iCs/>
          <w:lang w:val="en-US"/>
        </w:rPr>
        <w:t>Diagram</w:t>
      </w:r>
    </w:p>
    <w:p w14:paraId="10953FE8" w14:textId="1FB98633" w:rsidR="0085272F" w:rsidRPr="00C5210D" w:rsidRDefault="0085272F" w:rsidP="0085272F">
      <w:pPr>
        <w:spacing w:after="240" w:line="480" w:lineRule="auto"/>
        <w:ind w:left="426"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>JELASKAN</w:t>
      </w:r>
      <w:r w:rsidR="003E5D08" w:rsidRPr="00C5210D">
        <w:rPr>
          <w:highlight w:val="yellow"/>
          <w:lang w:val="id-ID"/>
        </w:rPr>
        <w:t xml:space="preserve"> USE </w:t>
      </w:r>
      <w:r w:rsidR="005C1F88">
        <w:rPr>
          <w:highlight w:val="yellow"/>
          <w:lang w:val="en-US"/>
        </w:rPr>
        <w:t xml:space="preserve">DIAGRAM KONTEKS </w:t>
      </w:r>
      <w:r w:rsidRPr="00C5210D">
        <w:rPr>
          <w:highlight w:val="yellow"/>
          <w:lang w:val="id-ID"/>
        </w:rPr>
        <w:t>SECARA UMUM</w:t>
      </w:r>
    </w:p>
    <w:p w14:paraId="2DFAE437" w14:textId="0CF09B38" w:rsidR="00B427E2" w:rsidRPr="00C5210D" w:rsidRDefault="00770506" w:rsidP="0085272F">
      <w:pPr>
        <w:keepNext/>
        <w:spacing w:line="480" w:lineRule="auto"/>
        <w:rPr>
          <w:lang w:val="id-ID"/>
        </w:rPr>
      </w:pPr>
      <w:r>
        <w:object w:dxaOrig="12031" w:dyaOrig="9946" w14:anchorId="3901BF9B">
          <v:shape id="_x0000_i1027" type="#_x0000_t75" style="width:397.15pt;height:327.75pt" o:ole="">
            <v:imagedata r:id="rId16" o:title=""/>
          </v:shape>
          <o:OLEObject Type="Embed" ProgID="Visio.Drawing.15" ShapeID="_x0000_i1027" DrawAspect="Content" ObjectID="_1746336260" r:id="rId17"/>
        </w:object>
      </w:r>
    </w:p>
    <w:p w14:paraId="0A223C52" w14:textId="4EB1BAE9" w:rsidR="003B7BD8" w:rsidRDefault="00B427E2" w:rsidP="0085272F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665BD7"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68519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Diagram Konteks</w:t>
      </w:r>
    </w:p>
    <w:p w14:paraId="135C4C39" w14:textId="56E4D66F" w:rsidR="007E64EF" w:rsidRDefault="007E64EF" w:rsidP="007E64EF">
      <w:pPr>
        <w:rPr>
          <w:lang w:val="en-US"/>
        </w:rPr>
      </w:pPr>
    </w:p>
    <w:p w14:paraId="24035537" w14:textId="2EE8E03F" w:rsidR="007E64EF" w:rsidRDefault="007E64EF" w:rsidP="007E64EF">
      <w:pPr>
        <w:rPr>
          <w:lang w:val="en-US"/>
        </w:rPr>
      </w:pPr>
    </w:p>
    <w:p w14:paraId="36EF8C61" w14:textId="1EE9479F" w:rsidR="007E64EF" w:rsidRDefault="007E64EF" w:rsidP="007E64EF">
      <w:pPr>
        <w:rPr>
          <w:lang w:val="en-US"/>
        </w:rPr>
      </w:pPr>
    </w:p>
    <w:p w14:paraId="766D6531" w14:textId="5DCFFF1C" w:rsidR="007E64EF" w:rsidRDefault="007E64EF" w:rsidP="007E64EF">
      <w:pPr>
        <w:rPr>
          <w:lang w:val="en-US"/>
        </w:rPr>
      </w:pPr>
    </w:p>
    <w:p w14:paraId="0F7ACE2F" w14:textId="7544A1F6" w:rsidR="007E64EF" w:rsidRDefault="007E64EF" w:rsidP="007E64EF">
      <w:pPr>
        <w:rPr>
          <w:lang w:val="en-US"/>
        </w:rPr>
      </w:pPr>
    </w:p>
    <w:p w14:paraId="32941FFF" w14:textId="779C4D07" w:rsidR="007E64EF" w:rsidRDefault="007E64EF" w:rsidP="007E64EF">
      <w:pPr>
        <w:rPr>
          <w:lang w:val="en-US"/>
        </w:rPr>
      </w:pPr>
    </w:p>
    <w:p w14:paraId="42440C1D" w14:textId="77777777" w:rsidR="007E64EF" w:rsidRPr="007E64EF" w:rsidRDefault="007E64EF" w:rsidP="007E64EF">
      <w:pPr>
        <w:rPr>
          <w:lang w:val="en-US"/>
        </w:rPr>
      </w:pPr>
    </w:p>
    <w:p w14:paraId="3659FB35" w14:textId="6E34409D" w:rsidR="00440568" w:rsidRPr="00C5210D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>
        <w:rPr>
          <w:rFonts w:cs="Times New Roman"/>
          <w:i/>
          <w:iCs/>
          <w:lang w:val="en-US"/>
        </w:rPr>
        <w:t xml:space="preserve">Data Flow </w:t>
      </w:r>
      <w:r w:rsidR="00021DB5">
        <w:rPr>
          <w:rFonts w:cs="Times New Roman"/>
          <w:i/>
          <w:iCs/>
          <w:lang w:val="en-US"/>
        </w:rPr>
        <w:t xml:space="preserve">Diagram </w:t>
      </w:r>
      <w:r>
        <w:rPr>
          <w:rFonts w:cs="Times New Roman"/>
          <w:lang w:val="en-US"/>
        </w:rPr>
        <w:t>(DFD)</w:t>
      </w:r>
    </w:p>
    <w:p w14:paraId="3AFD32BB" w14:textId="4538131D" w:rsidR="005563DF" w:rsidRPr="00C5210D" w:rsidRDefault="00ED72BC" w:rsidP="00ED72BC">
      <w:pPr>
        <w:spacing w:after="240" w:line="480" w:lineRule="auto"/>
        <w:ind w:left="426"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685199">
        <w:rPr>
          <w:highlight w:val="yellow"/>
          <w:lang w:val="en-US"/>
        </w:rPr>
        <w:t xml:space="preserve">DFD </w:t>
      </w:r>
      <w:r w:rsidRPr="00C5210D">
        <w:rPr>
          <w:highlight w:val="yellow"/>
          <w:lang w:val="id-ID"/>
        </w:rPr>
        <w:t>SECARA UMUM</w:t>
      </w:r>
    </w:p>
    <w:p w14:paraId="241C4CBA" w14:textId="0C6663F1" w:rsidR="00021DB5" w:rsidRPr="00C5210D" w:rsidRDefault="00021DB5" w:rsidP="00021DB5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>
        <w:rPr>
          <w:rFonts w:cs="Times New Roman"/>
          <w:i/>
          <w:iCs w:val="0"/>
          <w:lang w:val="en-GB"/>
        </w:rPr>
        <w:lastRenderedPageBreak/>
        <w:t xml:space="preserve">Data Flow Diagram (DFD) Level 0 </w:t>
      </w:r>
    </w:p>
    <w:p w14:paraId="06CDD14F" w14:textId="231D5C90" w:rsidR="00685199" w:rsidRPr="00021DB5" w:rsidRDefault="00770506" w:rsidP="00021DB5">
      <w:pPr>
        <w:spacing w:line="480" w:lineRule="auto"/>
      </w:pPr>
      <w:r>
        <w:object w:dxaOrig="16126" w:dyaOrig="21870" w14:anchorId="31CDCB6F">
          <v:shape id="_x0000_i1028" type="#_x0000_t75" style="width:396.75pt;height:538.15pt" o:ole="">
            <v:imagedata r:id="rId18" o:title=""/>
          </v:shape>
          <o:OLEObject Type="Embed" ProgID="Visio.Drawing.15" ShapeID="_x0000_i1028" DrawAspect="Content" ObjectID="_1746336261" r:id="rId19"/>
        </w:object>
      </w:r>
    </w:p>
    <w:p w14:paraId="639E754E" w14:textId="18169E94" w:rsidR="007E64EF" w:rsidRPr="007E64EF" w:rsidRDefault="007E64EF" w:rsidP="00021DB5">
      <w:pPr>
        <w:spacing w:line="480" w:lineRule="auto"/>
        <w:jc w:val="center"/>
        <w:rPr>
          <w:i/>
          <w:iCs/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>Data Diagram Flow (DFD) Level 0</w:t>
      </w:r>
    </w:p>
    <w:p w14:paraId="28AA88BA" w14:textId="2800AED5" w:rsidR="00021DB5" w:rsidRPr="00021DB5" w:rsidRDefault="00021DB5" w:rsidP="00021DB5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lastRenderedPageBreak/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3B84205B" w14:textId="589E73FD" w:rsidR="00021DB5" w:rsidRDefault="00021DB5" w:rsidP="00021DB5">
      <w:pPr>
        <w:spacing w:after="240" w:line="480" w:lineRule="auto"/>
        <w:jc w:val="both"/>
      </w:pPr>
    </w:p>
    <w:p w14:paraId="51D4A101" w14:textId="65317303" w:rsidR="00021DB5" w:rsidRDefault="00021DB5" w:rsidP="00021DB5">
      <w:pPr>
        <w:spacing w:after="240" w:line="480" w:lineRule="auto"/>
        <w:jc w:val="both"/>
      </w:pPr>
    </w:p>
    <w:p w14:paraId="35161727" w14:textId="2B82FD93" w:rsidR="00021DB5" w:rsidRDefault="00021DB5" w:rsidP="00021DB5">
      <w:pPr>
        <w:spacing w:after="240" w:line="480" w:lineRule="auto"/>
        <w:jc w:val="both"/>
      </w:pPr>
    </w:p>
    <w:p w14:paraId="5B46B20A" w14:textId="422907F8" w:rsidR="00021DB5" w:rsidRDefault="00021DB5" w:rsidP="00021DB5">
      <w:pPr>
        <w:spacing w:after="240" w:line="480" w:lineRule="auto"/>
        <w:jc w:val="both"/>
      </w:pPr>
    </w:p>
    <w:p w14:paraId="3B2382DF" w14:textId="5C606D51" w:rsidR="00021DB5" w:rsidRDefault="00021DB5" w:rsidP="00021DB5">
      <w:pPr>
        <w:spacing w:after="240" w:line="480" w:lineRule="auto"/>
        <w:jc w:val="both"/>
      </w:pPr>
    </w:p>
    <w:p w14:paraId="7A4EA120" w14:textId="35884DA0" w:rsidR="00021DB5" w:rsidRDefault="00021DB5" w:rsidP="00021DB5">
      <w:pPr>
        <w:spacing w:after="240" w:line="480" w:lineRule="auto"/>
        <w:jc w:val="both"/>
      </w:pPr>
    </w:p>
    <w:p w14:paraId="4916B67C" w14:textId="07639834" w:rsidR="00021DB5" w:rsidRDefault="00021DB5" w:rsidP="00021DB5">
      <w:pPr>
        <w:spacing w:after="240" w:line="480" w:lineRule="auto"/>
        <w:jc w:val="both"/>
      </w:pPr>
    </w:p>
    <w:p w14:paraId="12D2BE9D" w14:textId="39E73798" w:rsidR="00021DB5" w:rsidRDefault="00021DB5" w:rsidP="00021DB5">
      <w:pPr>
        <w:spacing w:after="240" w:line="480" w:lineRule="auto"/>
        <w:jc w:val="both"/>
      </w:pPr>
    </w:p>
    <w:p w14:paraId="764CA2A6" w14:textId="7508B1BD" w:rsidR="00021DB5" w:rsidRDefault="00021DB5" w:rsidP="00021DB5">
      <w:pPr>
        <w:spacing w:after="240" w:line="480" w:lineRule="auto"/>
        <w:jc w:val="both"/>
      </w:pPr>
    </w:p>
    <w:p w14:paraId="69978E2D" w14:textId="7636518D" w:rsidR="00021DB5" w:rsidRDefault="00021DB5" w:rsidP="00021DB5">
      <w:pPr>
        <w:spacing w:after="240" w:line="480" w:lineRule="auto"/>
        <w:jc w:val="both"/>
      </w:pPr>
    </w:p>
    <w:p w14:paraId="1CE37C12" w14:textId="5E1B7D1A" w:rsidR="00021DB5" w:rsidRDefault="00021DB5" w:rsidP="00021DB5">
      <w:pPr>
        <w:spacing w:after="240" w:line="480" w:lineRule="auto"/>
        <w:jc w:val="both"/>
      </w:pPr>
    </w:p>
    <w:p w14:paraId="5F9B41FC" w14:textId="623F3DD5" w:rsidR="00021DB5" w:rsidRDefault="00021DB5" w:rsidP="00021DB5">
      <w:pPr>
        <w:spacing w:after="240" w:line="480" w:lineRule="auto"/>
        <w:jc w:val="both"/>
      </w:pPr>
    </w:p>
    <w:p w14:paraId="2F33F3B0" w14:textId="77777777" w:rsidR="00021DB5" w:rsidRPr="00021DB5" w:rsidRDefault="00021DB5" w:rsidP="00021DB5">
      <w:pPr>
        <w:spacing w:after="240" w:line="480" w:lineRule="auto"/>
        <w:jc w:val="both"/>
      </w:pPr>
    </w:p>
    <w:p w14:paraId="56DA181A" w14:textId="72AEA0B2" w:rsidR="00021DB5" w:rsidRPr="00021DB5" w:rsidRDefault="00021DB5" w:rsidP="00FE6BE3">
      <w:pPr>
        <w:pStyle w:val="Heading4"/>
        <w:spacing w:before="0" w:after="240"/>
        <w:rPr>
          <w:lang w:val="id-ID"/>
        </w:rPr>
      </w:pPr>
      <w:r w:rsidRPr="00021DB5">
        <w:rPr>
          <w:lang w:val="en-GB"/>
        </w:rPr>
        <w:lastRenderedPageBreak/>
        <w:t xml:space="preserve">Data Flow Diagram (DFD) Level </w:t>
      </w:r>
      <w:r>
        <w:rPr>
          <w:lang w:val="en-GB"/>
        </w:rPr>
        <w:t xml:space="preserve">1 </w:t>
      </w:r>
      <w:r w:rsidR="00770506">
        <w:rPr>
          <w:lang w:val="en-GB"/>
        </w:rPr>
        <w:t>4</w:t>
      </w:r>
      <w:r w:rsidR="00FE6BE3">
        <w:rPr>
          <w:lang w:val="en-GB"/>
        </w:rPr>
        <w:t xml:space="preserve">.0 </w:t>
      </w:r>
      <w:r>
        <w:rPr>
          <w:lang w:val="en-GB"/>
        </w:rPr>
        <w:t>Kelola Data Master</w:t>
      </w:r>
      <w:r w:rsidRPr="00021DB5">
        <w:rPr>
          <w:lang w:val="en-GB"/>
        </w:rPr>
        <w:t xml:space="preserve"> </w:t>
      </w:r>
    </w:p>
    <w:p w14:paraId="308E89CB" w14:textId="12F67C2F" w:rsidR="00021DB5" w:rsidRPr="00021DB5" w:rsidRDefault="00770506" w:rsidP="00021DB5">
      <w:pPr>
        <w:spacing w:line="480" w:lineRule="auto"/>
      </w:pPr>
      <w:r>
        <w:object w:dxaOrig="11535" w:dyaOrig="16215" w14:anchorId="4B51AFE8">
          <v:shape id="_x0000_i1029" type="#_x0000_t75" style="width:396.75pt;height:557.65pt" o:ole="">
            <v:imagedata r:id="rId20" o:title=""/>
          </v:shape>
          <o:OLEObject Type="Embed" ProgID="Visio.Drawing.15" ShapeID="_x0000_i1029" DrawAspect="Content" ObjectID="_1746336262" r:id="rId21"/>
        </w:object>
      </w:r>
    </w:p>
    <w:p w14:paraId="6748EE1C" w14:textId="43A051D9" w:rsidR="00021DB5" w:rsidRPr="00021DB5" w:rsidRDefault="00021DB5" w:rsidP="00021DB5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 xml:space="preserve">Data Diagram Flow (DFD) Level 1 </w:t>
      </w:r>
      <w:r w:rsidR="00770506">
        <w:rPr>
          <w:lang w:val="en-GB"/>
        </w:rPr>
        <w:t>4</w:t>
      </w:r>
      <w:r w:rsidR="00FE6BE3">
        <w:rPr>
          <w:lang w:val="en-GB"/>
        </w:rPr>
        <w:t xml:space="preserve">.0 </w:t>
      </w:r>
      <w:r>
        <w:rPr>
          <w:lang w:val="en-GB"/>
        </w:rPr>
        <w:t xml:space="preserve">Kelola Data Master </w:t>
      </w:r>
    </w:p>
    <w:p w14:paraId="5AA0E47F" w14:textId="77777777" w:rsidR="00021DB5" w:rsidRPr="00021DB5" w:rsidRDefault="00021DB5" w:rsidP="00021DB5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lastRenderedPageBreak/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7CFF6FD3" w14:textId="46C3DA08" w:rsidR="00FE6BE3" w:rsidRPr="00FE6BE3" w:rsidRDefault="00FE6BE3" w:rsidP="00FE6BE3">
      <w:pPr>
        <w:pStyle w:val="Heading4"/>
        <w:spacing w:before="0" w:after="240"/>
        <w:rPr>
          <w:lang w:val="id-ID"/>
        </w:rPr>
      </w:pPr>
      <w:r w:rsidRPr="00FE6BE3">
        <w:rPr>
          <w:lang w:val="en-GB"/>
        </w:rPr>
        <w:t xml:space="preserve">Data Flow Diagram (DFD) Level 1 </w:t>
      </w:r>
      <w:r>
        <w:rPr>
          <w:lang w:val="en-GB"/>
        </w:rPr>
        <w:t>3.0 Absen</w:t>
      </w:r>
      <w:r w:rsidRPr="00FE6BE3">
        <w:rPr>
          <w:lang w:val="en-GB"/>
        </w:rPr>
        <w:t xml:space="preserve"> </w:t>
      </w:r>
    </w:p>
    <w:p w14:paraId="6E71DB3A" w14:textId="4F6EDEAD" w:rsidR="00FE6BE3" w:rsidRPr="00021DB5" w:rsidRDefault="00E160E3" w:rsidP="00FE6BE3">
      <w:pPr>
        <w:spacing w:line="480" w:lineRule="auto"/>
      </w:pPr>
      <w:r>
        <w:object w:dxaOrig="11625" w:dyaOrig="9691" w14:anchorId="04ADD92C">
          <v:shape id="_x0000_i1030" type="#_x0000_t75" style="width:396pt;height:331.5pt" o:ole="">
            <v:imagedata r:id="rId22" o:title=""/>
          </v:shape>
          <o:OLEObject Type="Embed" ProgID="Visio.Drawing.15" ShapeID="_x0000_i1030" DrawAspect="Content" ObjectID="_1746336263" r:id="rId23"/>
        </w:object>
      </w:r>
    </w:p>
    <w:p w14:paraId="20F425C0" w14:textId="09A2C0A8" w:rsidR="00FE6BE3" w:rsidRPr="00021DB5" w:rsidRDefault="00FE6BE3" w:rsidP="00FE6BE3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 xml:space="preserve">Data Diagram Flow (DFD) Level 1 </w:t>
      </w:r>
      <w:r>
        <w:rPr>
          <w:lang w:val="en-GB"/>
        </w:rPr>
        <w:t xml:space="preserve">3.0 Absen </w:t>
      </w:r>
    </w:p>
    <w:p w14:paraId="5158FCF5" w14:textId="77777777" w:rsidR="00FE6BE3" w:rsidRPr="00021DB5" w:rsidRDefault="00FE6BE3" w:rsidP="00FE6BE3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6D958DD6" w14:textId="432B5472" w:rsidR="00BC564C" w:rsidRDefault="00BC564C" w:rsidP="00BC564C">
      <w:pPr>
        <w:spacing w:after="240" w:line="480" w:lineRule="auto"/>
        <w:rPr>
          <w:lang w:val="id-ID"/>
        </w:rPr>
      </w:pPr>
    </w:p>
    <w:p w14:paraId="460C69C1" w14:textId="0DF176B3" w:rsidR="00FE6BE3" w:rsidRPr="00FE6BE3" w:rsidRDefault="00FE6BE3" w:rsidP="00FE6BE3">
      <w:pPr>
        <w:pStyle w:val="Heading4"/>
        <w:spacing w:before="0" w:after="240"/>
        <w:rPr>
          <w:lang w:val="id-ID"/>
        </w:rPr>
      </w:pPr>
      <w:r w:rsidRPr="00FE6BE3">
        <w:rPr>
          <w:lang w:val="en-GB"/>
        </w:rPr>
        <w:lastRenderedPageBreak/>
        <w:t xml:space="preserve">Data Flow Diagram (DFD) Level 1 </w:t>
      </w:r>
      <w:r>
        <w:rPr>
          <w:lang w:val="en-GB"/>
        </w:rPr>
        <w:t>6</w:t>
      </w:r>
      <w:r w:rsidRPr="00FE6BE3">
        <w:rPr>
          <w:lang w:val="en-GB"/>
        </w:rPr>
        <w:t xml:space="preserve">.0 </w:t>
      </w:r>
      <w:r>
        <w:rPr>
          <w:lang w:val="en-GB"/>
        </w:rPr>
        <w:t>Pembagian Raport</w:t>
      </w:r>
      <w:r w:rsidRPr="00FE6BE3">
        <w:rPr>
          <w:lang w:val="en-GB"/>
        </w:rPr>
        <w:t xml:space="preserve"> </w:t>
      </w:r>
    </w:p>
    <w:p w14:paraId="6541ECF9" w14:textId="692A92A4" w:rsidR="00FE6BE3" w:rsidRPr="00021DB5" w:rsidRDefault="00E160E3" w:rsidP="00FE6BE3">
      <w:pPr>
        <w:spacing w:line="480" w:lineRule="auto"/>
      </w:pPr>
      <w:r>
        <w:object w:dxaOrig="11670" w:dyaOrig="10545" w14:anchorId="217A7628">
          <v:shape id="_x0000_i1031" type="#_x0000_t75" style="width:396.4pt;height:5in" o:ole="">
            <v:imagedata r:id="rId24" o:title=""/>
          </v:shape>
          <o:OLEObject Type="Embed" ProgID="Visio.Drawing.15" ShapeID="_x0000_i1031" DrawAspect="Content" ObjectID="_1746336264" r:id="rId25"/>
        </w:object>
      </w:r>
    </w:p>
    <w:p w14:paraId="2D2D00D2" w14:textId="4B6CF6E5" w:rsidR="00FE6BE3" w:rsidRPr="00021DB5" w:rsidRDefault="00FE6BE3" w:rsidP="00FE6BE3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 xml:space="preserve">Data Diagram Flow (DFD) Level 1 </w:t>
      </w:r>
      <w:r>
        <w:rPr>
          <w:lang w:val="en-GB"/>
        </w:rPr>
        <w:t xml:space="preserve">6.0 Pembagian Raport </w:t>
      </w:r>
    </w:p>
    <w:p w14:paraId="32855580" w14:textId="77777777" w:rsidR="00FE6BE3" w:rsidRPr="00021DB5" w:rsidRDefault="00FE6BE3" w:rsidP="00FE6BE3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70538289" w14:textId="29DC1529" w:rsidR="00FE6BE3" w:rsidRDefault="00FE6BE3" w:rsidP="00BC564C">
      <w:pPr>
        <w:spacing w:after="240" w:line="480" w:lineRule="auto"/>
        <w:rPr>
          <w:lang w:val="id-ID"/>
        </w:rPr>
      </w:pPr>
    </w:p>
    <w:p w14:paraId="7B248D13" w14:textId="77777777" w:rsidR="00770506" w:rsidRPr="00C5210D" w:rsidRDefault="00770506" w:rsidP="00BC564C">
      <w:pPr>
        <w:spacing w:after="240" w:line="480" w:lineRule="auto"/>
        <w:rPr>
          <w:lang w:val="id-ID"/>
        </w:rPr>
      </w:pPr>
    </w:p>
    <w:p w14:paraId="03C23919" w14:textId="6E7EB90E" w:rsidR="00F528EA" w:rsidRPr="00C5210D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>
        <w:rPr>
          <w:rFonts w:cs="Times New Roman"/>
          <w:i/>
          <w:iCs/>
          <w:lang w:val="en-US"/>
        </w:rPr>
        <w:lastRenderedPageBreak/>
        <w:t xml:space="preserve">Entity Relationship Diagram </w:t>
      </w:r>
      <w:r>
        <w:rPr>
          <w:rFonts w:cs="Times New Roman"/>
          <w:lang w:val="en-US"/>
        </w:rPr>
        <w:t>(ERD)</w:t>
      </w:r>
    </w:p>
    <w:p w14:paraId="67D2428F" w14:textId="2A167B51" w:rsidR="0055252E" w:rsidRDefault="00E63A28" w:rsidP="004C5AAF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685199">
        <w:rPr>
          <w:highlight w:val="yellow"/>
          <w:lang w:val="en-US"/>
        </w:rPr>
        <w:t xml:space="preserve">ERD </w:t>
      </w:r>
      <w:r w:rsidRPr="00C5210D">
        <w:rPr>
          <w:highlight w:val="yellow"/>
          <w:lang w:val="id-ID"/>
        </w:rPr>
        <w:t>SECARA UMUM</w:t>
      </w:r>
    </w:p>
    <w:p w14:paraId="3B85ACDD" w14:textId="52B8A5BF" w:rsidR="00D64102" w:rsidRPr="00C5210D" w:rsidRDefault="001C41DF" w:rsidP="004C5AAF">
      <w:pPr>
        <w:spacing w:after="240" w:line="480" w:lineRule="auto"/>
        <w:ind w:right="282"/>
        <w:jc w:val="center"/>
        <w:rPr>
          <w:lang w:val="id-ID"/>
        </w:rPr>
      </w:pPr>
      <w:r>
        <w:object w:dxaOrig="16320" w:dyaOrig="15682" w14:anchorId="3FAB3BB8">
          <v:shape id="_x0000_i1042" type="#_x0000_t75" style="width:396.75pt;height:381pt" o:ole="">
            <v:imagedata r:id="rId26" o:title=""/>
          </v:shape>
          <o:OLEObject Type="Embed" ProgID="Visio.Drawing.15" ShapeID="_x0000_i1042" DrawAspect="Content" ObjectID="_1746336265" r:id="rId27"/>
        </w:object>
      </w:r>
    </w:p>
    <w:p w14:paraId="12B75B6E" w14:textId="56942902" w:rsidR="00DB0477" w:rsidRPr="00D64102" w:rsidRDefault="00DB0477" w:rsidP="00D27B5C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 w:rsidR="00D64102">
        <w:rPr>
          <w:i/>
          <w:iCs/>
          <w:lang w:val="en-GB"/>
        </w:rPr>
        <w:t>Entity Relation Diagram (ERD)</w:t>
      </w:r>
    </w:p>
    <w:p w14:paraId="4ACC96DA" w14:textId="3A6E92D1" w:rsidR="00B914ED" w:rsidRDefault="00B914ED" w:rsidP="00D27B5C">
      <w:pPr>
        <w:spacing w:after="240" w:line="480" w:lineRule="auto"/>
        <w:rPr>
          <w:lang w:val="id-ID"/>
        </w:rPr>
      </w:pPr>
    </w:p>
    <w:p w14:paraId="3F0336F7" w14:textId="77777777" w:rsidR="00FE6BE3" w:rsidRPr="00C5210D" w:rsidRDefault="00FE6BE3" w:rsidP="00D27B5C">
      <w:pPr>
        <w:spacing w:after="240" w:line="480" w:lineRule="auto"/>
        <w:rPr>
          <w:lang w:val="id-ID"/>
        </w:rPr>
      </w:pPr>
    </w:p>
    <w:p w14:paraId="1C651B1E" w14:textId="09E9CEF5" w:rsidR="00F528EA" w:rsidRPr="00D64102" w:rsidRDefault="00D64102" w:rsidP="00E52077">
      <w:pPr>
        <w:pStyle w:val="Heading3"/>
        <w:spacing w:before="0" w:after="240" w:line="480" w:lineRule="auto"/>
        <w:ind w:left="1276" w:hanging="556"/>
        <w:jc w:val="both"/>
        <w:rPr>
          <w:rFonts w:cs="Times New Roman"/>
          <w:lang w:val="id-ID"/>
        </w:rPr>
      </w:pPr>
      <w:r>
        <w:rPr>
          <w:rFonts w:cs="Times New Roman"/>
          <w:lang w:val="en-US"/>
        </w:rPr>
        <w:lastRenderedPageBreak/>
        <w:t>Relasi Antar Tabel</w:t>
      </w:r>
    </w:p>
    <w:p w14:paraId="375FBB11" w14:textId="2B108F5A" w:rsidR="00B914ED" w:rsidRPr="00C5210D" w:rsidRDefault="00AC7EF6" w:rsidP="00AC7EF6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685199">
        <w:rPr>
          <w:highlight w:val="yellow"/>
          <w:lang w:val="en-US"/>
        </w:rPr>
        <w:t>RE</w:t>
      </w:r>
      <w:r w:rsidR="00D64102">
        <w:rPr>
          <w:highlight w:val="yellow"/>
          <w:lang w:val="en-US"/>
        </w:rPr>
        <w:t xml:space="preserve">KASI </w:t>
      </w:r>
      <w:r w:rsidR="00685199">
        <w:rPr>
          <w:highlight w:val="yellow"/>
          <w:lang w:val="en-US"/>
        </w:rPr>
        <w:t xml:space="preserve">ANTAR TABEL </w:t>
      </w:r>
      <w:r w:rsidRPr="00C5210D">
        <w:rPr>
          <w:highlight w:val="yellow"/>
          <w:lang w:val="id-ID"/>
        </w:rPr>
        <w:t>SECARA UMUM</w:t>
      </w:r>
    </w:p>
    <w:p w14:paraId="36F903E1" w14:textId="6A487321" w:rsidR="00685199" w:rsidRPr="00C5210D" w:rsidRDefault="001C41DF" w:rsidP="00D64102">
      <w:pPr>
        <w:spacing w:after="240" w:line="480" w:lineRule="auto"/>
        <w:jc w:val="center"/>
        <w:rPr>
          <w:lang w:val="id-ID"/>
        </w:rPr>
      </w:pPr>
      <w:r>
        <w:object w:dxaOrig="25786" w:dyaOrig="24660" w14:anchorId="61BC32F4">
          <v:shape id="_x0000_i1045" type="#_x0000_t75" style="width:396pt;height:378.4pt" o:ole="">
            <v:imagedata r:id="rId28" o:title=""/>
          </v:shape>
          <o:OLEObject Type="Embed" ProgID="Visio.Drawing.15" ShapeID="_x0000_i1045" DrawAspect="Content" ObjectID="_1746336266" r:id="rId29"/>
        </w:object>
      </w:r>
    </w:p>
    <w:p w14:paraId="3D0872A5" w14:textId="443FB1AA" w:rsidR="00B914ED" w:rsidRPr="00D64102" w:rsidRDefault="00B914ED" w:rsidP="00E52077">
      <w:pPr>
        <w:spacing w:after="240" w:line="480" w:lineRule="auto"/>
        <w:jc w:val="center"/>
        <w:rPr>
          <w:lang w:val="en-GB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 w:rsidR="00D64102">
        <w:rPr>
          <w:lang w:val="en-GB"/>
        </w:rPr>
        <w:t>Relasi Antar Tabel</w:t>
      </w:r>
    </w:p>
    <w:p w14:paraId="6C5EDA4F" w14:textId="0823074D" w:rsidR="00B914ED" w:rsidRPr="00C5210D" w:rsidRDefault="00B914ED" w:rsidP="00D64102">
      <w:pPr>
        <w:spacing w:after="240" w:line="480" w:lineRule="auto"/>
        <w:rPr>
          <w:lang w:val="id-ID"/>
        </w:rPr>
      </w:pPr>
    </w:p>
    <w:p w14:paraId="59F79507" w14:textId="77777777" w:rsidR="00B914ED" w:rsidRPr="00C5210D" w:rsidRDefault="00B914ED" w:rsidP="00E52077">
      <w:pPr>
        <w:spacing w:after="240" w:line="480" w:lineRule="auto"/>
        <w:rPr>
          <w:lang w:val="id-ID"/>
        </w:rPr>
      </w:pPr>
    </w:p>
    <w:p w14:paraId="3EA5DD1D" w14:textId="7AC640EB" w:rsidR="00440568" w:rsidRPr="00C5210D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r>
        <w:rPr>
          <w:rFonts w:cs="Times New Roman"/>
          <w:lang w:val="en-US"/>
        </w:rPr>
        <w:lastRenderedPageBreak/>
        <w:t>Normalisasi</w:t>
      </w:r>
    </w:p>
    <w:p w14:paraId="001F7808" w14:textId="1A69D924" w:rsidR="008F230D" w:rsidRPr="00C5210D" w:rsidRDefault="008F230D" w:rsidP="008F230D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>JELASKAN SEQUENCE DIAGRAM SECARA UMUM</w:t>
      </w:r>
    </w:p>
    <w:p w14:paraId="307A5DAA" w14:textId="4393C90F" w:rsidR="00D149C5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Bentuk Tidak Normal (Unnormalize)</w:t>
      </w:r>
    </w:p>
    <w:p w14:paraId="3A0910EA" w14:textId="4A23BF31" w:rsidR="00B6138B" w:rsidRDefault="00B6138B" w:rsidP="00B6138B">
      <w:pPr>
        <w:spacing w:after="240" w:line="480" w:lineRule="auto"/>
      </w:pPr>
      <w:r w:rsidRPr="00B6138B">
        <w:rPr>
          <w:highlight w:val="yellow"/>
        </w:rPr>
        <w:t>JELASKAN SECARA UMUM UNNORMALIZE</w:t>
      </w:r>
    </w:p>
    <w:p w14:paraId="586A9517" w14:textId="0F774E25" w:rsidR="00B6138B" w:rsidRDefault="00B6138B" w:rsidP="00B6138B">
      <w:pPr>
        <w:spacing w:line="480" w:lineRule="auto"/>
        <w:jc w:val="center"/>
      </w:pPr>
      <w:r>
        <w:rPr>
          <w:b/>
        </w:rPr>
        <w:t xml:space="preserve">Tabel 3.10 </w:t>
      </w:r>
      <w:r w:rsidRPr="00B6138B">
        <w:t>Bentuk Tidak Normal (Unnormalize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2"/>
        <w:gridCol w:w="1509"/>
        <w:gridCol w:w="1605"/>
        <w:gridCol w:w="1543"/>
        <w:gridCol w:w="1808"/>
      </w:tblGrid>
      <w:tr w:rsidR="002713E7" w:rsidRPr="002713E7" w14:paraId="30684D06" w14:textId="77777777" w:rsidTr="002713E7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45291C5C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5531D57B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onsumen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73D7A446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onsumen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32C61468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email_konsumen</w:t>
            </w:r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7409A0BC" w14:textId="77777777" w:rsidR="00770506" w:rsidRPr="00770506" w:rsidRDefault="00770506" w:rsidP="0077050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onsumen</w:t>
            </w:r>
          </w:p>
        </w:tc>
      </w:tr>
      <w:tr w:rsidR="002713E7" w:rsidRPr="002713E7" w14:paraId="3F4EB188" w14:textId="77777777" w:rsidTr="002713E7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2C5FBB6B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6FA5C259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451DBF4D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2140C743" w14:textId="77777777" w:rsidR="00770506" w:rsidRPr="00770506" w:rsidRDefault="00000000" w:rsidP="00770506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0" w:history="1">
              <w:r w:rsidR="00770506"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D292A75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2713E7" w:rsidRPr="002713E7" w14:paraId="6004B02C" w14:textId="77777777" w:rsidTr="002713E7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48FD7EE1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3FF95ABA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5C1A5501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93BF37B" w14:textId="77777777" w:rsidR="00770506" w:rsidRPr="00770506" w:rsidRDefault="00000000" w:rsidP="00770506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1" w:history="1">
              <w:r w:rsidR="00770506"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0BF8BA03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2713E7" w:rsidRPr="002713E7" w14:paraId="7AA7B46C" w14:textId="77777777" w:rsidTr="002713E7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2EE772D5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002D2FF9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609607B8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6B31ABF" w14:textId="77777777" w:rsidR="00770506" w:rsidRPr="00770506" w:rsidRDefault="00000000" w:rsidP="00770506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2" w:history="1">
              <w:r w:rsidR="00770506"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5016181B" w14:textId="77777777" w:rsidR="00770506" w:rsidRPr="00770506" w:rsidRDefault="00770506" w:rsidP="0077050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</w:tbl>
    <w:p w14:paraId="756B6E1E" w14:textId="77777777" w:rsidR="002713E7" w:rsidRDefault="00B6138B" w:rsidP="00B6138B">
      <w:pPr>
        <w:spacing w:after="240"/>
      </w:pPr>
      <w:r>
        <w:t>Tabel Lanjuta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4"/>
        <w:gridCol w:w="2231"/>
        <w:gridCol w:w="2270"/>
        <w:gridCol w:w="1642"/>
      </w:tblGrid>
      <w:tr w:rsidR="00A46412" w:rsidRPr="002713E7" w14:paraId="51A0D744" w14:textId="77777777" w:rsidTr="00A46412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356C7E9E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onsumen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1E4247D8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onsumen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FCAF824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aftar_konsumen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589E72A4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in_konsumen</w:t>
            </w:r>
          </w:p>
        </w:tc>
      </w:tr>
      <w:tr w:rsidR="002713E7" w:rsidRPr="002713E7" w14:paraId="12637141" w14:textId="77777777" w:rsidTr="00A46412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226F35CE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1F6FDB1B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21356849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18EE8B51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2713E7" w:rsidRPr="002713E7" w14:paraId="1A3A6496" w14:textId="77777777" w:rsidTr="00A46412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0BFC8164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70FC8456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226DBB20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66B0730B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2713E7" w:rsidRPr="002713E7" w14:paraId="336152DA" w14:textId="77777777" w:rsidTr="00A46412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4D317E12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7EBE5F7D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8622E47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19963AFA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073696F1" w14:textId="77777777" w:rsidR="002713E7" w:rsidRDefault="00C86322" w:rsidP="00B6138B">
      <w:pPr>
        <w:spacing w:after="240"/>
      </w:pPr>
      <w:r>
        <w:t>Tabel Lanjutan</w:t>
      </w:r>
    </w:p>
    <w:tbl>
      <w:tblPr>
        <w:tblW w:w="78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3"/>
        <w:gridCol w:w="1580"/>
        <w:gridCol w:w="1575"/>
        <w:gridCol w:w="1680"/>
      </w:tblGrid>
      <w:tr w:rsidR="002713E7" w:rsidRPr="002713E7" w14:paraId="759A63D8" w14:textId="77777777" w:rsidTr="002713E7">
        <w:trPr>
          <w:trHeight w:val="300"/>
        </w:trPr>
        <w:tc>
          <w:tcPr>
            <w:tcW w:w="3023" w:type="dxa"/>
            <w:shd w:val="clear" w:color="000000" w:fill="FFFFFF"/>
            <w:noWrap/>
            <w:vAlign w:val="center"/>
            <w:hideMark/>
          </w:tcPr>
          <w:p w14:paraId="544957A4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onsumen</w:t>
            </w:r>
          </w:p>
        </w:tc>
        <w:tc>
          <w:tcPr>
            <w:tcW w:w="1580" w:type="dxa"/>
            <w:shd w:val="clear" w:color="000000" w:fill="FFFFFF"/>
            <w:noWrap/>
            <w:vAlign w:val="center"/>
            <w:hideMark/>
          </w:tcPr>
          <w:p w14:paraId="1CB42258" w14:textId="77777777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</w:p>
        </w:tc>
        <w:tc>
          <w:tcPr>
            <w:tcW w:w="1575" w:type="dxa"/>
            <w:shd w:val="clear" w:color="000000" w:fill="FFFFFF"/>
            <w:noWrap/>
            <w:vAlign w:val="center"/>
            <w:hideMark/>
          </w:tcPr>
          <w:p w14:paraId="459655CC" w14:textId="181B43BE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vinsi</w:t>
            </w:r>
          </w:p>
        </w:tc>
        <w:tc>
          <w:tcPr>
            <w:tcW w:w="1680" w:type="dxa"/>
            <w:shd w:val="clear" w:color="000000" w:fill="FFFFFF"/>
            <w:noWrap/>
            <w:vAlign w:val="center"/>
            <w:hideMark/>
          </w:tcPr>
          <w:p w14:paraId="3366460E" w14:textId="2DC77D56" w:rsidR="002713E7" w:rsidRPr="002713E7" w:rsidRDefault="002713E7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abupaten</w:t>
            </w:r>
          </w:p>
        </w:tc>
      </w:tr>
      <w:tr w:rsidR="002713E7" w:rsidRPr="002713E7" w14:paraId="356C3DF8" w14:textId="77777777" w:rsidTr="002713E7">
        <w:trPr>
          <w:trHeight w:val="300"/>
        </w:trPr>
        <w:tc>
          <w:tcPr>
            <w:tcW w:w="3023" w:type="dxa"/>
            <w:shd w:val="clear" w:color="000000" w:fill="FFFFFF"/>
            <w:noWrap/>
            <w:vAlign w:val="center"/>
            <w:hideMark/>
          </w:tcPr>
          <w:p w14:paraId="3EF550BA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1580" w:type="dxa"/>
            <w:shd w:val="clear" w:color="000000" w:fill="FFFFFF"/>
            <w:noWrap/>
            <w:vAlign w:val="center"/>
            <w:hideMark/>
          </w:tcPr>
          <w:p w14:paraId="6426C1C4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575" w:type="dxa"/>
            <w:shd w:val="clear" w:color="000000" w:fill="FFFFFF"/>
            <w:noWrap/>
            <w:vAlign w:val="center"/>
            <w:hideMark/>
          </w:tcPr>
          <w:p w14:paraId="3DE46002" w14:textId="75A0723D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Jawa Barat</w:t>
            </w:r>
          </w:p>
        </w:tc>
        <w:tc>
          <w:tcPr>
            <w:tcW w:w="1680" w:type="dxa"/>
            <w:shd w:val="clear" w:color="000000" w:fill="FFFFFF"/>
            <w:noWrap/>
            <w:vAlign w:val="center"/>
            <w:hideMark/>
          </w:tcPr>
          <w:p w14:paraId="7D440477" w14:textId="6C71001C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2713E7" w:rsidRPr="002713E7" w14:paraId="391F26D2" w14:textId="77777777" w:rsidTr="002713E7">
        <w:trPr>
          <w:trHeight w:val="300"/>
        </w:trPr>
        <w:tc>
          <w:tcPr>
            <w:tcW w:w="3023" w:type="dxa"/>
            <w:shd w:val="clear" w:color="000000" w:fill="FFFFFF"/>
            <w:noWrap/>
            <w:vAlign w:val="center"/>
            <w:hideMark/>
          </w:tcPr>
          <w:p w14:paraId="14922CF0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Lingkungan Cigembang-4-4</w:t>
            </w:r>
          </w:p>
        </w:tc>
        <w:tc>
          <w:tcPr>
            <w:tcW w:w="1580" w:type="dxa"/>
            <w:shd w:val="clear" w:color="000000" w:fill="FFFFFF"/>
            <w:noWrap/>
            <w:vAlign w:val="center"/>
            <w:hideMark/>
          </w:tcPr>
          <w:p w14:paraId="46D29E7F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575" w:type="dxa"/>
            <w:shd w:val="clear" w:color="000000" w:fill="FFFFFF"/>
            <w:noWrap/>
            <w:vAlign w:val="center"/>
            <w:hideMark/>
          </w:tcPr>
          <w:p w14:paraId="19174787" w14:textId="522771C6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Jawa Barat</w:t>
            </w:r>
          </w:p>
        </w:tc>
        <w:tc>
          <w:tcPr>
            <w:tcW w:w="1680" w:type="dxa"/>
            <w:shd w:val="clear" w:color="000000" w:fill="FFFFFF"/>
            <w:noWrap/>
            <w:vAlign w:val="center"/>
            <w:hideMark/>
          </w:tcPr>
          <w:p w14:paraId="2D1FD445" w14:textId="1F25A25C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2713E7" w:rsidRPr="002713E7" w14:paraId="4AF79744" w14:textId="77777777" w:rsidTr="002713E7">
        <w:trPr>
          <w:trHeight w:val="300"/>
        </w:trPr>
        <w:tc>
          <w:tcPr>
            <w:tcW w:w="3023" w:type="dxa"/>
            <w:shd w:val="clear" w:color="000000" w:fill="FFFFFF"/>
            <w:noWrap/>
            <w:vAlign w:val="center"/>
            <w:hideMark/>
          </w:tcPr>
          <w:p w14:paraId="7B211243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l Raya Batu Ampar Condet-12-03</w:t>
            </w:r>
          </w:p>
        </w:tc>
        <w:tc>
          <w:tcPr>
            <w:tcW w:w="1580" w:type="dxa"/>
            <w:shd w:val="clear" w:color="000000" w:fill="FFFFFF"/>
            <w:noWrap/>
            <w:vAlign w:val="center"/>
            <w:hideMark/>
          </w:tcPr>
          <w:p w14:paraId="3EC69B96" w14:textId="7777777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575" w:type="dxa"/>
            <w:shd w:val="clear" w:color="000000" w:fill="FFFFFF"/>
            <w:noWrap/>
            <w:vAlign w:val="center"/>
            <w:hideMark/>
          </w:tcPr>
          <w:p w14:paraId="644B9E16" w14:textId="248C89B7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  <w:tc>
          <w:tcPr>
            <w:tcW w:w="1680" w:type="dxa"/>
            <w:shd w:val="clear" w:color="000000" w:fill="FFFFFF"/>
            <w:noWrap/>
            <w:vAlign w:val="center"/>
            <w:hideMark/>
          </w:tcPr>
          <w:p w14:paraId="43FC8E9B" w14:textId="052FC1AF" w:rsidR="002713E7" w:rsidRPr="002713E7" w:rsidRDefault="002713E7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</w:tbl>
    <w:p w14:paraId="6B502F76" w14:textId="496B0236" w:rsidR="00B6138B" w:rsidRDefault="006B77AA" w:rsidP="00B6138B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38"/>
        <w:gridCol w:w="1604"/>
        <w:gridCol w:w="1660"/>
        <w:gridCol w:w="1785"/>
        <w:gridCol w:w="1240"/>
      </w:tblGrid>
      <w:tr w:rsidR="0096112F" w:rsidRPr="0096112F" w14:paraId="05B99EAB" w14:textId="77777777" w:rsidTr="0096112F">
        <w:trPr>
          <w:trHeight w:val="300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FF2CEC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bupaten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6B2DE1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CBE9E8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ecamatan</w:t>
            </w:r>
          </w:p>
        </w:tc>
        <w:tc>
          <w:tcPr>
            <w:tcW w:w="11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D9229A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ongkos_kecamatan</w:t>
            </w:r>
          </w:p>
        </w:tc>
        <w:tc>
          <w:tcPr>
            <w:tcW w:w="7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11460F" w14:textId="77777777" w:rsidR="0096112F" w:rsidRPr="0096112F" w:rsidRDefault="0096112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</w:p>
        </w:tc>
      </w:tr>
      <w:tr w:rsidR="0096112F" w:rsidRPr="0096112F" w14:paraId="3B998EAA" w14:textId="77777777" w:rsidTr="0096112F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08CB35" w14:textId="7777777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Kab. Majalengka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6875DD" w14:textId="7777777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7E6F4F" w14:textId="7777777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81033E" w14:textId="4090C7CA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661752" w14:textId="7777777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96112F" w:rsidRPr="0096112F" w14:paraId="2DB0D706" w14:textId="77777777" w:rsidTr="0096112F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02DC7D" w14:textId="2715F63F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Kab. Kuningan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D15AE3" w14:textId="3064CCE7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988824" w14:textId="20E4386A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AB801B" w14:textId="6B2DBE31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5E5A09" w14:textId="2BEA7E18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96112F" w:rsidRPr="0096112F" w14:paraId="53DB5B25" w14:textId="77777777" w:rsidTr="0096112F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35CD27" w14:textId="7C785FA3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0C586A" w14:textId="7D83A1E5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A8AF1B" w14:textId="57B18B3B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Kramat Jati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52550F" w14:textId="504EBC0E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95E768" w14:textId="1972C3EB" w:rsidR="0096112F" w:rsidRPr="0096112F" w:rsidRDefault="0096112F" w:rsidP="0096112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96112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</w:tbl>
    <w:p w14:paraId="11386DB1" w14:textId="06643267" w:rsidR="00B6138B" w:rsidRDefault="00336F38" w:rsidP="00B6138B">
      <w:pPr>
        <w:spacing w:after="240"/>
      </w:pPr>
      <w:r>
        <w:t>Tabel Lanjuta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1560"/>
        <w:gridCol w:w="1842"/>
        <w:gridCol w:w="1843"/>
        <w:gridCol w:w="1553"/>
      </w:tblGrid>
      <w:tr w:rsidR="00A46412" w:rsidRPr="00A46412" w14:paraId="4C4C45D0" w14:textId="77777777" w:rsidTr="00A46412">
        <w:trPr>
          <w:trHeight w:val="300"/>
        </w:trPr>
        <w:tc>
          <w:tcPr>
            <w:tcW w:w="1129" w:type="dxa"/>
            <w:shd w:val="clear" w:color="000000" w:fill="FFFFFF"/>
            <w:noWrap/>
            <w:vAlign w:val="center"/>
            <w:hideMark/>
          </w:tcPr>
          <w:p w14:paraId="02EAC9E0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esa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044F3865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6E334000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mesanan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3F2B3182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ening_pemesanan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771719F8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mesanan</w:t>
            </w:r>
          </w:p>
        </w:tc>
      </w:tr>
      <w:tr w:rsidR="00A46412" w:rsidRPr="00A46412" w14:paraId="6A08C9EA" w14:textId="77777777" w:rsidTr="00A46412">
        <w:trPr>
          <w:trHeight w:val="300"/>
        </w:trPr>
        <w:tc>
          <w:tcPr>
            <w:tcW w:w="1129" w:type="dxa"/>
            <w:vMerge w:val="restart"/>
            <w:shd w:val="clear" w:color="000000" w:fill="FFFFFF"/>
            <w:noWrap/>
            <w:vAlign w:val="center"/>
            <w:hideMark/>
          </w:tcPr>
          <w:p w14:paraId="251F2D2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Pasir Malati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381517C7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1C3DED82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0ECD6142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7818C9F6" w14:textId="54DA5B42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                    - </w:t>
            </w:r>
          </w:p>
        </w:tc>
      </w:tr>
      <w:tr w:rsidR="00A46412" w:rsidRPr="00A46412" w14:paraId="365BFBE8" w14:textId="77777777" w:rsidTr="00A46412">
        <w:trPr>
          <w:trHeight w:val="300"/>
        </w:trPr>
        <w:tc>
          <w:tcPr>
            <w:tcW w:w="1129" w:type="dxa"/>
            <w:vMerge/>
            <w:vAlign w:val="center"/>
            <w:hideMark/>
          </w:tcPr>
          <w:p w14:paraId="6E37176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5289E53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0F2B79A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11E79DA5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7D977477" w14:textId="016BF2D6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- </w:t>
            </w:r>
          </w:p>
        </w:tc>
      </w:tr>
      <w:tr w:rsidR="00A46412" w:rsidRPr="00A46412" w14:paraId="5C44357C" w14:textId="77777777" w:rsidTr="00A46412">
        <w:trPr>
          <w:trHeight w:val="300"/>
        </w:trPr>
        <w:tc>
          <w:tcPr>
            <w:tcW w:w="1129" w:type="dxa"/>
            <w:vMerge w:val="restart"/>
            <w:shd w:val="clear" w:color="000000" w:fill="FFFFFF"/>
            <w:noWrap/>
            <w:vAlign w:val="center"/>
            <w:hideMark/>
          </w:tcPr>
          <w:p w14:paraId="01DBC4B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6716FE6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782B2975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2AE2758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4CC27D0D" w14:textId="579E0E7F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                    - </w:t>
            </w:r>
          </w:p>
        </w:tc>
      </w:tr>
      <w:tr w:rsidR="00A46412" w:rsidRPr="00A46412" w14:paraId="2102ED0C" w14:textId="77777777" w:rsidTr="00A46412">
        <w:trPr>
          <w:trHeight w:val="300"/>
        </w:trPr>
        <w:tc>
          <w:tcPr>
            <w:tcW w:w="1129" w:type="dxa"/>
            <w:vMerge/>
            <w:vAlign w:val="center"/>
            <w:hideMark/>
          </w:tcPr>
          <w:p w14:paraId="3FC4C71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7B17810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4FBE7736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58F021F7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0F53E849" w14:textId="312D7618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- </w:t>
            </w:r>
          </w:p>
        </w:tc>
      </w:tr>
      <w:tr w:rsidR="00A46412" w:rsidRPr="00A46412" w14:paraId="2C059A18" w14:textId="77777777" w:rsidTr="00A46412">
        <w:trPr>
          <w:trHeight w:val="300"/>
        </w:trPr>
        <w:tc>
          <w:tcPr>
            <w:tcW w:w="1129" w:type="dxa"/>
            <w:shd w:val="clear" w:color="000000" w:fill="FFFFFF"/>
            <w:noWrap/>
            <w:vAlign w:val="center"/>
            <w:hideMark/>
          </w:tcPr>
          <w:p w14:paraId="084CA58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Batu Ampar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7F75E58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  <w:tc>
          <w:tcPr>
            <w:tcW w:w="1842" w:type="dxa"/>
            <w:shd w:val="clear" w:color="000000" w:fill="FFFFFF"/>
            <w:noWrap/>
            <w:vAlign w:val="center"/>
            <w:hideMark/>
          </w:tcPr>
          <w:p w14:paraId="68F4726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04D65A3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shd w:val="clear" w:color="000000" w:fill="FFFFFF"/>
            <w:noWrap/>
            <w:vAlign w:val="center"/>
            <w:hideMark/>
          </w:tcPr>
          <w:p w14:paraId="2E4F1C83" w14:textId="62EB170E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         10.000 </w:t>
            </w:r>
          </w:p>
        </w:tc>
      </w:tr>
    </w:tbl>
    <w:p w14:paraId="18FAEAD3" w14:textId="2940B9C5" w:rsidR="002713E7" w:rsidRDefault="00336F38" w:rsidP="002713E7">
      <w:pPr>
        <w:spacing w:after="240"/>
      </w:pPr>
      <w:r>
        <w:lastRenderedPageBreak/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810"/>
        <w:gridCol w:w="2809"/>
        <w:gridCol w:w="2308"/>
      </w:tblGrid>
      <w:tr w:rsidR="006B77AA" w:rsidRPr="006B77AA" w14:paraId="08FC5E93" w14:textId="77777777" w:rsidTr="006B77AA">
        <w:trPr>
          <w:trHeight w:val="300"/>
        </w:trPr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D3DE0A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belanja_pemesanan</w:t>
            </w:r>
          </w:p>
        </w:tc>
        <w:tc>
          <w:tcPr>
            <w:tcW w:w="17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FA20AA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tagihan_pemesanan</w:t>
            </w:r>
          </w:p>
        </w:tc>
        <w:tc>
          <w:tcPr>
            <w:tcW w:w="14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C3FD7D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esanan</w:t>
            </w:r>
          </w:p>
        </w:tc>
      </w:tr>
      <w:tr w:rsidR="006B77AA" w:rsidRPr="006B77AA" w14:paraId="01C489CF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C4E05A" w14:textId="6A4422D6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25.000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DFCA51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35.0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61554C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</w:tr>
      <w:tr w:rsidR="006B77AA" w:rsidRPr="006B77AA" w14:paraId="14E5898A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E78CF5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25.000 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178D2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35.0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8E6B7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</w:tr>
      <w:tr w:rsidR="006B77AA" w:rsidRPr="006B77AA" w14:paraId="5FF772F3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DA2988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695.200 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781B4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705.2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BC2B19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</w:tr>
      <w:tr w:rsidR="006B77AA" w:rsidRPr="006B77AA" w14:paraId="09C0A7D9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01B0E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695.200 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EBE1C9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705.2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41B66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</w:tr>
      <w:tr w:rsidR="006B77AA" w:rsidRPr="006B77AA" w14:paraId="03E0B6EB" w14:textId="77777777" w:rsidTr="006B77AA">
        <w:trPr>
          <w:trHeight w:val="300"/>
        </w:trPr>
        <w:tc>
          <w:tcPr>
            <w:tcW w:w="17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F3DA51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275.000 </w:t>
            </w:r>
          </w:p>
        </w:tc>
        <w:tc>
          <w:tcPr>
            <w:tcW w:w="17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0B2EE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265.000 </w:t>
            </w:r>
          </w:p>
        </w:tc>
        <w:tc>
          <w:tcPr>
            <w:tcW w:w="1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12B60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transfer3.jpg</w:t>
            </w:r>
          </w:p>
        </w:tc>
      </w:tr>
    </w:tbl>
    <w:p w14:paraId="31845244" w14:textId="5B0C6AD9" w:rsidR="002713E7" w:rsidRDefault="002713E7" w:rsidP="002713E7">
      <w:pPr>
        <w:spacing w:after="240"/>
      </w:pPr>
      <w:r>
        <w:t>Tabel Lanjutan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121"/>
        <w:gridCol w:w="2836"/>
        <w:gridCol w:w="2970"/>
      </w:tblGrid>
      <w:tr w:rsidR="006B77AA" w:rsidRPr="006B77AA" w14:paraId="2DD6AA66" w14:textId="77777777" w:rsidTr="006B77AA">
        <w:trPr>
          <w:trHeight w:val="300"/>
        </w:trPr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0FA3CC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esanan</w:t>
            </w:r>
          </w:p>
        </w:tc>
        <w:tc>
          <w:tcPr>
            <w:tcW w:w="28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0BBD2D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metode_pengiriman_pemesanan</w:t>
            </w:r>
          </w:p>
        </w:tc>
        <w:tc>
          <w:tcPr>
            <w:tcW w:w="2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6528AF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urir_pemesanan</w:t>
            </w:r>
          </w:p>
        </w:tc>
      </w:tr>
      <w:tr w:rsidR="006B77AA" w:rsidRPr="006B77AA" w14:paraId="28456851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53E96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2D6F1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0C271D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 AA|Layanan AA|1|25000</w:t>
            </w:r>
          </w:p>
        </w:tc>
      </w:tr>
      <w:tr w:rsidR="006B77AA" w:rsidRPr="006B77AA" w14:paraId="108E4E27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FAAB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060129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6735F9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 AA|Layanan AA|1|25000</w:t>
            </w:r>
          </w:p>
        </w:tc>
      </w:tr>
      <w:tr w:rsidR="006B77AA" w:rsidRPr="006B77AA" w14:paraId="0EDE3949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58E697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93001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Cepat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76D535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Nur Cake &amp; Bakery|Antar Cepat|1|10000</w:t>
            </w:r>
          </w:p>
        </w:tc>
      </w:tr>
      <w:tr w:rsidR="006B77AA" w:rsidRPr="006B77AA" w14:paraId="050AE71C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484FA0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3B07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Cepat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35FBD4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Nur Cake &amp; Bakery|Antar Cepat|1|10000</w:t>
            </w:r>
          </w:p>
        </w:tc>
      </w:tr>
      <w:tr w:rsidR="006B77AA" w:rsidRPr="006B77AA" w14:paraId="0194FED9" w14:textId="77777777" w:rsidTr="006B77AA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50D0A7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6141F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2CED3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 BB|Layanan AA|1|35000</w:t>
            </w:r>
          </w:p>
        </w:tc>
      </w:tr>
    </w:tbl>
    <w:p w14:paraId="6FC812BA" w14:textId="066BFA73" w:rsidR="002713E7" w:rsidRDefault="002713E7" w:rsidP="002713E7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25"/>
        <w:gridCol w:w="1696"/>
        <w:gridCol w:w="2946"/>
        <w:gridCol w:w="1660"/>
      </w:tblGrid>
      <w:tr w:rsidR="006B77AA" w:rsidRPr="006B77AA" w14:paraId="3550F08A" w14:textId="77777777" w:rsidTr="006B77AA">
        <w:trPr>
          <w:trHeight w:val="300"/>
        </w:trPr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46A3B1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pemesanan</w:t>
            </w:r>
          </w:p>
        </w:tc>
        <w:tc>
          <w:tcPr>
            <w:tcW w:w="10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29D82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resi_pemesanan</w:t>
            </w:r>
          </w:p>
        </w:tc>
        <w:tc>
          <w:tcPr>
            <w:tcW w:w="18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6166C3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pemesanan</w:t>
            </w:r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AFF4D8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pemesanan</w:t>
            </w:r>
          </w:p>
        </w:tc>
      </w:tr>
      <w:tr w:rsidR="002512B9" w:rsidRPr="006B77AA" w14:paraId="4A2F5640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7D28B186" w14:textId="3292754B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75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2F6841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1234567889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BF41C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ayanan Bagus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4B6A06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3FD8505F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150CA893" w14:textId="26099C22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75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ABC24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490472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ayanan Bagus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C5D6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43D2DD6B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6890346F" w14:textId="708DB9E4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80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38840D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2EDEFC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roduk bagus, pelayanan ramah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2D318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17236828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B851AA1" w14:textId="7EF5D81F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80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5B5447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BCEDB4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roduk bagus, pelayanan ramah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F7D7ED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1FA8A027" w14:textId="77777777" w:rsidTr="005E30B8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445F7DD4" w14:textId="661414F2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40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6B09C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3123232321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63EADF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Mantap jiwa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3627FC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</w:tbl>
    <w:p w14:paraId="7773CBAA" w14:textId="77777777" w:rsidR="002713E7" w:rsidRDefault="002713E7" w:rsidP="002713E7">
      <w:pPr>
        <w:spacing w:after="240"/>
      </w:pPr>
      <w:r>
        <w:t>Tabel Lanjutan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405"/>
        <w:gridCol w:w="2126"/>
        <w:gridCol w:w="1276"/>
        <w:gridCol w:w="2120"/>
      </w:tblGrid>
      <w:tr w:rsidR="002512B9" w:rsidRPr="006B77AA" w14:paraId="19C2F442" w14:textId="77777777" w:rsidTr="002512B9">
        <w:trPr>
          <w:trHeight w:val="300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C0F1BF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pemesana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0711EA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esana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471CA4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esanan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22A93A" w14:textId="77777777" w:rsidR="006B77AA" w:rsidRPr="006B77AA" w:rsidRDefault="006B77AA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oin_pemesanan</w:t>
            </w:r>
          </w:p>
        </w:tc>
      </w:tr>
      <w:tr w:rsidR="002512B9" w:rsidRPr="006B77AA" w14:paraId="7F8C6B46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2147D0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CCED7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BF1EE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11B65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</w:tr>
      <w:tr w:rsidR="002512B9" w:rsidRPr="006B77AA" w14:paraId="67FDCA50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FC6B3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AB0B75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E34A7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AD861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</w:tr>
      <w:tr w:rsidR="002512B9" w:rsidRPr="006B77AA" w14:paraId="2FF44C14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47547A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8097FF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53FD0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1E1ABB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</w:tr>
      <w:tr w:rsidR="002512B9" w:rsidRPr="006B77AA" w14:paraId="0AD13FE3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17746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DA7FA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5FB50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B1CB4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</w:tr>
      <w:tr w:rsidR="002512B9" w:rsidRPr="006B77AA" w14:paraId="2AE75745" w14:textId="77777777" w:rsidTr="002512B9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8CA50F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A4EFC3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8EF856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D9D5AE" w14:textId="77777777" w:rsidR="006B77AA" w:rsidRPr="006B77AA" w:rsidRDefault="006B77AA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Digunakan</w:t>
            </w:r>
          </w:p>
        </w:tc>
      </w:tr>
    </w:tbl>
    <w:p w14:paraId="02CB435F" w14:textId="77777777" w:rsidR="002713E7" w:rsidRDefault="002713E7" w:rsidP="002713E7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70"/>
        <w:gridCol w:w="1779"/>
        <w:gridCol w:w="2036"/>
        <w:gridCol w:w="2142"/>
      </w:tblGrid>
      <w:tr w:rsidR="00C63932" w:rsidRPr="00C63932" w14:paraId="37287440" w14:textId="77777777" w:rsidTr="00C63932">
        <w:trPr>
          <w:trHeight w:val="300"/>
        </w:trPr>
        <w:tc>
          <w:tcPr>
            <w:tcW w:w="12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5CFEE5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esanan</w:t>
            </w:r>
          </w:p>
        </w:tc>
        <w:tc>
          <w:tcPr>
            <w:tcW w:w="11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AB65DD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esanan</w:t>
            </w:r>
          </w:p>
        </w:tc>
        <w:tc>
          <w:tcPr>
            <w:tcW w:w="12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6FC4D8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esanan</w:t>
            </w:r>
          </w:p>
        </w:tc>
        <w:tc>
          <w:tcPr>
            <w:tcW w:w="13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DF927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iskon_ipemesanan</w:t>
            </w:r>
          </w:p>
        </w:tc>
      </w:tr>
      <w:tr w:rsidR="00C63932" w:rsidRPr="00C63932" w14:paraId="0062DB19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00885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7BBB0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C2458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50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F1DAA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C63932" w:rsidRPr="00C63932" w14:paraId="3D1081AC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7BFD6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B683B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E8A7A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7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73874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C63932" w:rsidRPr="00C63932" w14:paraId="20F4A953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4B74E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D1B95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BEE64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39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956F8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C63932" w:rsidRPr="00C63932" w14:paraId="52A255D0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10A40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726AD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79144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39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0B58F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C63932" w:rsidRPr="00C63932" w14:paraId="373037BE" w14:textId="77777777" w:rsidTr="00C63932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C2E88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5E4B7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8213A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7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39F94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4995A20F" w14:textId="77777777" w:rsidR="002713E7" w:rsidRDefault="002713E7" w:rsidP="002713E7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78"/>
        <w:gridCol w:w="1756"/>
        <w:gridCol w:w="2489"/>
        <w:gridCol w:w="1704"/>
      </w:tblGrid>
      <w:tr w:rsidR="00C63932" w:rsidRPr="00C63932" w14:paraId="2F1C69E2" w14:textId="77777777" w:rsidTr="00C63932">
        <w:trPr>
          <w:trHeight w:val="30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BBC17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subtotal_ipemesanan</w:t>
            </w:r>
          </w:p>
        </w:tc>
        <w:tc>
          <w:tcPr>
            <w:tcW w:w="11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FA150E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ipemesanan</w:t>
            </w:r>
          </w:p>
        </w:tc>
        <w:tc>
          <w:tcPr>
            <w:tcW w:w="15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067940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ipemesanan</w:t>
            </w:r>
          </w:p>
        </w:tc>
        <w:tc>
          <w:tcPr>
            <w:tcW w:w="10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666ACE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ipemesanan</w:t>
            </w:r>
          </w:p>
        </w:tc>
      </w:tr>
      <w:tr w:rsidR="00C63932" w:rsidRPr="00C63932" w14:paraId="3674D198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16BF1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50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AECEB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Produk bagus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3C529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3A239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C63932" w:rsidRPr="00C63932" w14:paraId="18DA6937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99775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75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84AE4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Produk bagus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1FD4C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32CC7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C63932" w:rsidRPr="00C63932" w14:paraId="4B95D8DB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032C1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347.6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C012C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Tekstur lembut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9E1A2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5D9E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C63932" w:rsidRPr="00C63932" w14:paraId="31DE9933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AD334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347.6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95364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Tekstur lembut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5156C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7B079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C63932" w:rsidRPr="00C63932" w14:paraId="5F948257" w14:textId="77777777" w:rsidTr="00C63932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A80A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75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AB7DF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Mantap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BC27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3064B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</w:tbl>
    <w:p w14:paraId="7568C195" w14:textId="661EB5F5" w:rsidR="002713E7" w:rsidRDefault="002713E7" w:rsidP="002713E7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18"/>
        <w:gridCol w:w="1836"/>
        <w:gridCol w:w="2061"/>
        <w:gridCol w:w="2212"/>
      </w:tblGrid>
      <w:tr w:rsidR="00C63932" w:rsidRPr="00C63932" w14:paraId="3B1CEEF9" w14:textId="77777777" w:rsidTr="00C63932">
        <w:trPr>
          <w:trHeight w:val="300"/>
        </w:trPr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665AD2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esanan</w:t>
            </w:r>
          </w:p>
        </w:tc>
        <w:tc>
          <w:tcPr>
            <w:tcW w:w="11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B71271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eck_ipemesanan</w:t>
            </w:r>
          </w:p>
        </w:tc>
        <w:tc>
          <w:tcPr>
            <w:tcW w:w="1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4B3EF6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</w:p>
        </w:tc>
        <w:tc>
          <w:tcPr>
            <w:tcW w:w="1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BB28E7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</w:p>
        </w:tc>
      </w:tr>
      <w:tr w:rsidR="00C63932" w:rsidRPr="00C63932" w14:paraId="2168A891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08A41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8CEEA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AD9CF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6BB76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ed Velvet</w:t>
            </w:r>
          </w:p>
        </w:tc>
      </w:tr>
      <w:tr w:rsidR="00C63932" w:rsidRPr="00C63932" w14:paraId="5E9255E6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177F9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86B78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3C3AB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A57BF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</w:tr>
      <w:tr w:rsidR="00C63932" w:rsidRPr="00C63932" w14:paraId="53EA91C6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F6533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E325B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ADB4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2B586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ecake</w:t>
            </w:r>
          </w:p>
        </w:tc>
      </w:tr>
      <w:tr w:rsidR="00C63932" w:rsidRPr="00C63932" w14:paraId="0BEBEE7A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E7418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C9DEC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73CF4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E4D5D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ocolate Cheescake</w:t>
            </w:r>
          </w:p>
        </w:tc>
      </w:tr>
      <w:tr w:rsidR="00C63932" w:rsidRPr="00C63932" w14:paraId="0A306E5A" w14:textId="77777777" w:rsidTr="00C63932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28643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9A283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04A3E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10FFC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</w:tr>
    </w:tbl>
    <w:p w14:paraId="4EF3676F" w14:textId="77777777" w:rsidR="006B77AA" w:rsidRDefault="002713E7" w:rsidP="006B77AA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27"/>
        <w:gridCol w:w="2440"/>
        <w:gridCol w:w="1965"/>
        <w:gridCol w:w="1795"/>
      </w:tblGrid>
      <w:tr w:rsidR="00C63932" w:rsidRPr="00C63932" w14:paraId="40796A80" w14:textId="77777777" w:rsidTr="00C63932">
        <w:trPr>
          <w:trHeight w:val="300"/>
        </w:trPr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4ACC0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ntuk_produk</w:t>
            </w:r>
          </w:p>
        </w:tc>
        <w:tc>
          <w:tcPr>
            <w:tcW w:w="1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8157FF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ajian_produk</w:t>
            </w:r>
          </w:p>
        </w:tc>
        <w:tc>
          <w:tcPr>
            <w:tcW w:w="12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19A15B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impanan_produk</w:t>
            </w:r>
          </w:p>
        </w:tc>
        <w:tc>
          <w:tcPr>
            <w:tcW w:w="10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502A74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emasan_produk</w:t>
            </w:r>
          </w:p>
        </w:tc>
      </w:tr>
      <w:tr w:rsidR="00C63932" w:rsidRPr="00C63932" w14:paraId="1A17F6B4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F779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FC3A6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5854C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B969A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C63932" w:rsidRPr="00C63932" w14:paraId="0AEED258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601D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5C57F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A863D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0B34A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C63932" w:rsidRPr="00C63932" w14:paraId="18F3A7BE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0822E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2EF25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keadaan dingi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1312C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C5023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C63932" w:rsidRPr="00C63932" w14:paraId="236E964F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76E5B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5842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keadaan dingi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FFD7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FEF7A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C63932" w:rsidRPr="00C63932" w14:paraId="7C5F07BE" w14:textId="77777777" w:rsidTr="00C63932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91EC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6F90F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191C3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5B29C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</w:tbl>
    <w:p w14:paraId="6AD3E331" w14:textId="77777777" w:rsidR="006B77AA" w:rsidRDefault="006B77AA" w:rsidP="006B77AA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29"/>
        <w:gridCol w:w="1509"/>
        <w:gridCol w:w="2249"/>
        <w:gridCol w:w="1295"/>
        <w:gridCol w:w="1345"/>
      </w:tblGrid>
      <w:tr w:rsidR="00C63932" w:rsidRPr="00C63932" w14:paraId="6B5BDCC7" w14:textId="77777777" w:rsidTr="00C63932">
        <w:trPr>
          <w:trHeight w:val="300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440BEF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ksesoris_produk</w:t>
            </w:r>
          </w:p>
        </w:tc>
        <w:tc>
          <w:tcPr>
            <w:tcW w:w="9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8A7D75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produk</w:t>
            </w:r>
          </w:p>
        </w:tc>
        <w:tc>
          <w:tcPr>
            <w:tcW w:w="1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FBBCBC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8439DC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</w:p>
        </w:tc>
        <w:tc>
          <w:tcPr>
            <w:tcW w:w="8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AC844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</w:p>
        </w:tc>
      </w:tr>
      <w:tr w:rsidR="00C63932" w:rsidRPr="00C63932" w14:paraId="6A321815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31ACA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B9BEA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D44F7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ed_velvet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FA05B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BA03D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Hampers</w:t>
            </w:r>
          </w:p>
        </w:tc>
      </w:tr>
      <w:tr w:rsidR="00C63932" w:rsidRPr="00C63932" w14:paraId="3C7AC533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D2DAB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1C4B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889AB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A3D03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78C71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  <w:tr w:rsidR="00C63932" w:rsidRPr="00C63932" w14:paraId="47634AF7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EC1B6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E5260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EF9C1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cake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43691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231ED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  <w:tr w:rsidR="00C63932" w:rsidRPr="00C63932" w14:paraId="232B16B0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3FC15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EA129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D8ADE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ocolate_cheescake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938E6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CA83B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  <w:tr w:rsidR="00C63932" w:rsidRPr="00C63932" w14:paraId="02A66BCB" w14:textId="77777777" w:rsidTr="00C63932">
        <w:trPr>
          <w:trHeight w:val="300"/>
        </w:trPr>
        <w:tc>
          <w:tcPr>
            <w:tcW w:w="9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121B4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AE501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4414A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.jpg</w:t>
            </w:r>
          </w:p>
        </w:tc>
        <w:tc>
          <w:tcPr>
            <w:tcW w:w="8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D9BD6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4538F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</w:tbl>
    <w:p w14:paraId="4F9C51E0" w14:textId="77777777" w:rsidR="006B77AA" w:rsidRDefault="006B77AA" w:rsidP="006B77AA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85"/>
        <w:gridCol w:w="1971"/>
        <w:gridCol w:w="1447"/>
        <w:gridCol w:w="1677"/>
        <w:gridCol w:w="1447"/>
      </w:tblGrid>
      <w:tr w:rsidR="00C63932" w:rsidRPr="00C63932" w14:paraId="5E771F20" w14:textId="77777777" w:rsidTr="00C63932"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8D0A9A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</w:p>
        </w:tc>
        <w:tc>
          <w:tcPr>
            <w:tcW w:w="1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C91E2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volume_ukuran</w:t>
            </w:r>
          </w:p>
        </w:tc>
        <w:tc>
          <w:tcPr>
            <w:tcW w:w="9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D5601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risan_ukuran</w:t>
            </w:r>
          </w:p>
        </w:tc>
        <w:tc>
          <w:tcPr>
            <w:tcW w:w="10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D36BA2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ukuran</w:t>
            </w:r>
          </w:p>
        </w:tc>
        <w:tc>
          <w:tcPr>
            <w:tcW w:w="9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D4D83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ukuran</w:t>
            </w:r>
          </w:p>
        </w:tc>
      </w:tr>
      <w:tr w:rsidR="00C63932" w:rsidRPr="00C63932" w14:paraId="48F20E5C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F1FF8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E5471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E453A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693C6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3E168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50.000 </w:t>
            </w:r>
          </w:p>
        </w:tc>
      </w:tr>
      <w:tr w:rsidR="00C63932" w:rsidRPr="00C63932" w14:paraId="4E2DD561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1DA9D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08EBA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45440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4EA82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95356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</w:tr>
      <w:tr w:rsidR="00C63932" w:rsidRPr="00C63932" w14:paraId="6D5233D4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5FCFD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B550A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E3356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8-10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84DFD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8B83F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</w:tr>
      <w:tr w:rsidR="00C63932" w:rsidRPr="00C63932" w14:paraId="286F9F54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9B468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ED5BE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EC2D0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8-10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88132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54709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</w:tr>
      <w:tr w:rsidR="00C63932" w:rsidRPr="00C63932" w14:paraId="08A02CB7" w14:textId="77777777" w:rsidTr="00C63932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4030E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A0200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F867E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B7FDA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8C2CD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</w:tr>
    </w:tbl>
    <w:p w14:paraId="69983F7E" w14:textId="6320E4ED" w:rsidR="006B77AA" w:rsidRDefault="006B77AA" w:rsidP="006B77AA">
      <w:pPr>
        <w:spacing w:after="240"/>
      </w:pPr>
      <w:r>
        <w:t>Tabel Lanjutan</w:t>
      </w:r>
    </w:p>
    <w:p w14:paraId="7FFB43C4" w14:textId="6563B714" w:rsidR="00C63932" w:rsidRDefault="00C63932" w:rsidP="006B77AA">
      <w:pPr>
        <w:spacing w:after="240"/>
      </w:pPr>
    </w:p>
    <w:p w14:paraId="3D73644A" w14:textId="77777777" w:rsidR="00C63932" w:rsidRDefault="00C63932" w:rsidP="006B77AA">
      <w:pPr>
        <w:spacing w:after="240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282"/>
        <w:gridCol w:w="1677"/>
        <w:gridCol w:w="1226"/>
        <w:gridCol w:w="2158"/>
        <w:gridCol w:w="1584"/>
      </w:tblGrid>
      <w:tr w:rsidR="00C63932" w:rsidRPr="00C63932" w14:paraId="656F0FA6" w14:textId="77777777" w:rsidTr="00C63932">
        <w:trPr>
          <w:trHeight w:val="300"/>
        </w:trPr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270221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kode_idiskon</w:t>
            </w:r>
          </w:p>
        </w:tc>
        <w:tc>
          <w:tcPr>
            <w:tcW w:w="10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896070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idiskon</w:t>
            </w:r>
          </w:p>
        </w:tc>
        <w:tc>
          <w:tcPr>
            <w:tcW w:w="7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45883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</w:p>
        </w:tc>
        <w:tc>
          <w:tcPr>
            <w:tcW w:w="13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7BCE4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kon</w:t>
            </w:r>
          </w:p>
        </w:tc>
        <w:tc>
          <w:tcPr>
            <w:tcW w:w="9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662390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diskon</w:t>
            </w:r>
          </w:p>
        </w:tc>
      </w:tr>
      <w:tr w:rsidR="00C63932" w:rsidRPr="00C63932" w14:paraId="1CCB7935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B836F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21452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677FA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99EFC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8FAC2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63932" w:rsidRPr="00C63932" w14:paraId="3D97F1BD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F5AC7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E60C4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71B85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BAA6F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A35F9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63932" w:rsidRPr="00C63932" w14:paraId="6E2D25B1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21A22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DIS-0001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555D8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F1A4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401BD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 produk cheescake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78C51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ikmati …</w:t>
            </w:r>
          </w:p>
        </w:tc>
      </w:tr>
      <w:tr w:rsidR="00C63932" w:rsidRPr="00C63932" w14:paraId="76632E03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0BF58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DIS-0002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D83BE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7ED54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C9B04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 produk cheescake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7C94B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ikmati …</w:t>
            </w:r>
          </w:p>
        </w:tc>
      </w:tr>
      <w:tr w:rsidR="00C63932" w:rsidRPr="00C63932" w14:paraId="2E1E6EB5" w14:textId="77777777" w:rsidTr="00C63932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E925F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6379A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40047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F7433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D93DA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6B2C0938" w14:textId="77777777" w:rsidR="006B77AA" w:rsidRDefault="006B77AA" w:rsidP="006B77AA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82"/>
        <w:gridCol w:w="2210"/>
        <w:gridCol w:w="1663"/>
        <w:gridCol w:w="1872"/>
      </w:tblGrid>
      <w:tr w:rsidR="00C63932" w:rsidRPr="00C63932" w14:paraId="333DA77B" w14:textId="77777777" w:rsidTr="00C63932">
        <w:trPr>
          <w:trHeight w:val="300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C8A345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wal_diskon</w:t>
            </w:r>
          </w:p>
        </w:tc>
        <w:tc>
          <w:tcPr>
            <w:tcW w:w="13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2C61B0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khir_diskon</w:t>
            </w:r>
          </w:p>
        </w:tc>
        <w:tc>
          <w:tcPr>
            <w:tcW w:w="10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AC6BB1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diskon</w:t>
            </w:r>
          </w:p>
        </w:tc>
        <w:tc>
          <w:tcPr>
            <w:tcW w:w="11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AC151A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gaturan</w:t>
            </w:r>
          </w:p>
        </w:tc>
      </w:tr>
      <w:tr w:rsidR="00C63932" w:rsidRPr="00C63932" w14:paraId="6DDE8F3E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4ED58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63611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903AD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2D5C3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C63932" w:rsidRPr="00C63932" w14:paraId="3D376B33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2A2CA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FF77C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A3E6B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D6BBE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C63932" w:rsidRPr="00C63932" w14:paraId="074D44CC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184B8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168F9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8FCFB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1FEE2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C63932" w:rsidRPr="00C63932" w14:paraId="557DE97B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54EFC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80A20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D546E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0CF92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C63932" w:rsidRPr="00C63932" w14:paraId="521B2DE4" w14:textId="77777777" w:rsidTr="00C63932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72E80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3D28C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52C71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ABB06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</w:tbl>
    <w:p w14:paraId="01C7A3EE" w14:textId="77777777" w:rsidR="00C63932" w:rsidRDefault="00C63932" w:rsidP="00C63932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81"/>
        <w:gridCol w:w="1982"/>
        <w:gridCol w:w="1982"/>
        <w:gridCol w:w="1982"/>
      </w:tblGrid>
      <w:tr w:rsidR="00C63932" w:rsidRPr="00C63932" w14:paraId="1EB30C47" w14:textId="77777777" w:rsidTr="00C63932">
        <w:trPr>
          <w:trHeight w:val="300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72BA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1_pengaturan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D2E27D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2_pengaturan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47A50F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3_pengaturan</w:t>
            </w:r>
          </w:p>
        </w:tc>
        <w:tc>
          <w:tcPr>
            <w:tcW w:w="12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940D8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4_pengaturan</w:t>
            </w:r>
          </w:p>
        </w:tc>
      </w:tr>
      <w:tr w:rsidR="00C63932" w:rsidRPr="00C63932" w14:paraId="19284646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EAB7C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98A7F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71107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92701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C63932" w:rsidRPr="00C63932" w14:paraId="12689A5D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1CA34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AFB47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AA96B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63C1E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C63932" w:rsidRPr="00C63932" w14:paraId="7C43D92C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F695D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DFFBF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D2849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35FF9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C63932" w:rsidRPr="00C63932" w14:paraId="42FF4E1C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EF5D3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D857C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AD5C9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C5F62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C63932" w:rsidRPr="00C63932" w14:paraId="3AC9F4DF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6456D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64920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43168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C3CF7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</w:tbl>
    <w:p w14:paraId="3D428209" w14:textId="54C7735B" w:rsidR="00C63932" w:rsidRDefault="00C63932" w:rsidP="00C63932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009"/>
        <w:gridCol w:w="1180"/>
        <w:gridCol w:w="1394"/>
        <w:gridCol w:w="1460"/>
        <w:gridCol w:w="1884"/>
      </w:tblGrid>
      <w:tr w:rsidR="00C63932" w:rsidRPr="00C63932" w14:paraId="0B745D9F" w14:textId="77777777" w:rsidTr="00C63932">
        <w:trPr>
          <w:trHeight w:val="300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46120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ngaturan</w:t>
            </w:r>
          </w:p>
        </w:tc>
        <w:tc>
          <w:tcPr>
            <w:tcW w:w="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2DF008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E2ECF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</w:p>
        </w:tc>
        <w:tc>
          <w:tcPr>
            <w:tcW w:w="9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36951E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</w:p>
        </w:tc>
        <w:tc>
          <w:tcPr>
            <w:tcW w:w="12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03522D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</w:p>
        </w:tc>
      </w:tr>
      <w:tr w:rsidR="00C63932" w:rsidRPr="00C63932" w14:paraId="48F5D583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38450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BBD93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4444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898A2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86766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782A2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</w:tr>
      <w:tr w:rsidR="00C63932" w:rsidRPr="00C63932" w14:paraId="3F6C6778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0CD70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A242F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5555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EF0D1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6EB3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ni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0AD3C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</w:tr>
      <w:tr w:rsidR="00C63932" w:rsidRPr="00C63932" w14:paraId="7C740033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CA341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3C695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3333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A1D71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C4845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sep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14C27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</w:tr>
      <w:tr w:rsidR="00C63932" w:rsidRPr="00C63932" w14:paraId="53D9A6EA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38A99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CF433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2222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51D59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7BE86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ur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90B76E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</w:tr>
      <w:tr w:rsidR="00C63932" w:rsidRPr="00C63932" w14:paraId="5836CFD0" w14:textId="77777777" w:rsidTr="00C63932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E5427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329DF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E2564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13F9D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Winda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6595F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igembang Kuningan</w:t>
            </w:r>
          </w:p>
        </w:tc>
      </w:tr>
    </w:tbl>
    <w:p w14:paraId="014F2403" w14:textId="77777777" w:rsidR="00C63932" w:rsidRDefault="00C63932" w:rsidP="00C63932">
      <w:pPr>
        <w:spacing w:after="240"/>
      </w:pPr>
      <w:r>
        <w:t>Tabel Lanjutan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697"/>
        <w:gridCol w:w="1842"/>
        <w:gridCol w:w="1844"/>
        <w:gridCol w:w="1417"/>
        <w:gridCol w:w="1127"/>
      </w:tblGrid>
      <w:tr w:rsidR="00C63932" w:rsidRPr="00C63932" w14:paraId="78A1995F" w14:textId="77777777" w:rsidTr="00C63932">
        <w:trPr>
          <w:trHeight w:val="300"/>
        </w:trPr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1673F9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</w:p>
        </w:tc>
        <w:tc>
          <w:tcPr>
            <w:tcW w:w="11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6C148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</w:p>
        </w:tc>
        <w:tc>
          <w:tcPr>
            <w:tcW w:w="11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5BC593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B76608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</w:p>
        </w:tc>
        <w:tc>
          <w:tcPr>
            <w:tcW w:w="7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D1FB47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aryawan</w:t>
            </w:r>
          </w:p>
        </w:tc>
      </w:tr>
      <w:tr w:rsidR="00C63932" w:rsidRPr="00C63932" w14:paraId="0ED673BE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85D5C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44444444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66643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20868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D5A10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8EE43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C63932" w:rsidRPr="00C63932" w14:paraId="6F7547F0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22FE5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555555555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85146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6D368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D16A8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EF96B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C63932" w:rsidRPr="00C63932" w14:paraId="6F38CBDD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55A62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398E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9DD05A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4EEA5B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8180D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C63932" w:rsidRPr="00C63932" w14:paraId="593D47D8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F1BE9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222222222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2A8B7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34320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6F6D4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BF8AD2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63932" w:rsidRPr="00C63932" w14:paraId="3BB1FE13" w14:textId="77777777" w:rsidTr="00C63932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FA141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E1A266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20206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8831A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E51DB8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61AC5316" w14:textId="77777777" w:rsidR="00C63932" w:rsidRDefault="00C63932" w:rsidP="00C63932">
      <w:pPr>
        <w:spacing w:after="240"/>
      </w:pPr>
      <w:r>
        <w:t>Tabel Lanjutan</w:t>
      </w:r>
    </w:p>
    <w:p w14:paraId="2AFC70CC" w14:textId="42D354B1" w:rsidR="00C63932" w:rsidRDefault="00C63932" w:rsidP="00C63932">
      <w:pPr>
        <w:spacing w:after="240"/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843"/>
        <w:gridCol w:w="1275"/>
        <w:gridCol w:w="1134"/>
        <w:gridCol w:w="1128"/>
      </w:tblGrid>
      <w:tr w:rsidR="004F70DE" w:rsidRPr="00C63932" w14:paraId="0C2A8C11" w14:textId="77777777" w:rsidTr="004F70DE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07A5C4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pengirim_cha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6F33B6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chat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1F88FD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at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D70A67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cha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B70FF8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chat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EC955B" w14:textId="77777777" w:rsidR="00C63932" w:rsidRPr="00C63932" w:rsidRDefault="00C6393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chat</w:t>
            </w:r>
          </w:p>
        </w:tc>
      </w:tr>
      <w:tr w:rsidR="004F70DE" w:rsidRPr="00C63932" w14:paraId="20278242" w14:textId="77777777" w:rsidTr="004F70D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2A4D2D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DF84C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F49C95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pakah bisa dikirim ke jakarta?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27CA0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7D8C5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CADE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4F70DE" w:rsidRPr="00C63932" w14:paraId="4C690B52" w14:textId="77777777" w:rsidTr="004F70D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BCD89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CD3487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64F09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Bisa kakak,, silahkan order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6DB62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F0E674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C5E183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4F70DE" w:rsidRPr="00C63932" w14:paraId="6152AE2F" w14:textId="77777777" w:rsidTr="004F70D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E4337C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980F0F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86ABC1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Makasih..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780E5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C9EF00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E2A7F9" w14:textId="77777777" w:rsidR="00C63932" w:rsidRPr="00C63932" w:rsidRDefault="00C6393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53261E2E" w14:textId="35BE1794" w:rsidR="00C63932" w:rsidRDefault="00C63932" w:rsidP="00C63932">
      <w:pPr>
        <w:spacing w:after="240"/>
      </w:pPr>
      <w:r>
        <w:t>Tabel Lanjutan</w:t>
      </w:r>
    </w:p>
    <w:p w14:paraId="589B4F0C" w14:textId="77777777" w:rsidR="004F70DE" w:rsidRDefault="004F70DE" w:rsidP="00C63932">
      <w:pPr>
        <w:spacing w:after="240"/>
      </w:pPr>
    </w:p>
    <w:p w14:paraId="39819573" w14:textId="291009E2" w:rsidR="00D149C5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Bentuk Normal Pertama (1NF)</w:t>
      </w:r>
    </w:p>
    <w:p w14:paraId="795EF097" w14:textId="120018EF" w:rsidR="008F27A2" w:rsidRDefault="00C03332" w:rsidP="00C03332">
      <w:pPr>
        <w:spacing w:after="240" w:line="480" w:lineRule="auto"/>
        <w:rPr>
          <w:lang w:val="en-GB"/>
        </w:rPr>
      </w:pPr>
      <w:r w:rsidRPr="00C03332">
        <w:rPr>
          <w:highlight w:val="yellow"/>
          <w:lang w:val="en-GB"/>
        </w:rPr>
        <w:t>JELASKAN SECARA UMUM 1NF</w:t>
      </w:r>
    </w:p>
    <w:p w14:paraId="4EA1BF09" w14:textId="18FDC1DE" w:rsidR="00C03332" w:rsidRDefault="00C03332" w:rsidP="00C03332">
      <w:pPr>
        <w:spacing w:line="480" w:lineRule="auto"/>
        <w:jc w:val="center"/>
      </w:pPr>
      <w:r>
        <w:rPr>
          <w:b/>
        </w:rPr>
        <w:t xml:space="preserve">Tabel 3.10 </w:t>
      </w:r>
      <w:r w:rsidRPr="00B6138B">
        <w:t xml:space="preserve">Bentuk </w:t>
      </w:r>
      <w:r w:rsidR="00A46412">
        <w:t>Normal Pertama</w:t>
      </w:r>
      <w:r w:rsidRPr="00B6138B">
        <w:t xml:space="preserve"> (</w:t>
      </w:r>
      <w:r w:rsidR="00A46412">
        <w:t>1NF</w:t>
      </w:r>
      <w:r w:rsidRPr="00B6138B">
        <w:t>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62"/>
        <w:gridCol w:w="1509"/>
        <w:gridCol w:w="1605"/>
        <w:gridCol w:w="1543"/>
        <w:gridCol w:w="1808"/>
      </w:tblGrid>
      <w:tr w:rsidR="00A46412" w:rsidRPr="00A46412" w14:paraId="4A99E3BF" w14:textId="77777777" w:rsidTr="00A46412">
        <w:trPr>
          <w:trHeight w:val="300"/>
        </w:trPr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A78C0D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</w:p>
        </w:tc>
        <w:tc>
          <w:tcPr>
            <w:tcW w:w="8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B49C47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onsumen</w:t>
            </w:r>
          </w:p>
        </w:tc>
        <w:tc>
          <w:tcPr>
            <w:tcW w:w="9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DC0333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onsumen</w:t>
            </w:r>
          </w:p>
        </w:tc>
        <w:tc>
          <w:tcPr>
            <w:tcW w:w="10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735FDF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email_konsumen</w:t>
            </w:r>
          </w:p>
        </w:tc>
        <w:tc>
          <w:tcPr>
            <w:tcW w:w="10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31A529" w14:textId="77777777" w:rsidR="00A46412" w:rsidRPr="00A46412" w:rsidRDefault="00A46412" w:rsidP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onsumen</w:t>
            </w:r>
          </w:p>
        </w:tc>
      </w:tr>
      <w:tr w:rsidR="00A46412" w:rsidRPr="00A46412" w14:paraId="775818E4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C2E5AA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F164FB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BBA9D4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6F1025" w14:textId="77777777" w:rsidR="00A46412" w:rsidRPr="00A46412" w:rsidRDefault="00000000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3" w:history="1">
              <w:r w:rsidR="00A46412"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CB2505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A46412" w:rsidRPr="00A46412" w14:paraId="1EC33000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FC823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6D8A02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543769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DE71F6" w14:textId="77777777" w:rsidR="00A46412" w:rsidRPr="00A46412" w:rsidRDefault="00000000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4" w:history="1">
              <w:r w:rsidR="00A46412"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C6DAC3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A46412" w:rsidRPr="00A46412" w14:paraId="78B8F29B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153C94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C1C5AA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C90B09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B930E8" w14:textId="77777777" w:rsidR="00A46412" w:rsidRPr="00A46412" w:rsidRDefault="00000000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5" w:history="1">
              <w:r w:rsidR="00A46412"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962FEB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A46412" w:rsidRPr="00A46412" w14:paraId="73B88B44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4012E7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205A7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3FBA6D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DFAA82" w14:textId="77777777" w:rsidR="00A46412" w:rsidRPr="00A46412" w:rsidRDefault="00000000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6" w:history="1">
              <w:r w:rsidR="00A46412"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9D1EEF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A46412" w:rsidRPr="00A46412" w14:paraId="7E20EC76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C3A4BF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93DC60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7A1011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C710B4" w14:textId="77777777" w:rsidR="00A46412" w:rsidRPr="00A46412" w:rsidRDefault="00000000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7" w:history="1">
              <w:r w:rsidR="00A46412"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D88988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  <w:tr w:rsidR="00A46412" w:rsidRPr="00A46412" w14:paraId="1E62984B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1C64B3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500E5A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437F0A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6D95A5" w14:textId="77777777" w:rsidR="00A46412" w:rsidRPr="00A46412" w:rsidRDefault="00000000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8" w:history="1">
              <w:r w:rsidR="00A46412"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12D42C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  <w:tr w:rsidR="00A46412" w:rsidRPr="00A46412" w14:paraId="271440E7" w14:textId="77777777" w:rsidTr="00A46412">
        <w:trPr>
          <w:trHeight w:val="300"/>
        </w:trPr>
        <w:tc>
          <w:tcPr>
            <w:tcW w:w="113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7935D6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131C40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</w:p>
        </w:tc>
        <w:tc>
          <w:tcPr>
            <w:tcW w:w="9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2F7DFE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0162B2" w14:textId="77777777" w:rsidR="00A46412" w:rsidRPr="00A46412" w:rsidRDefault="00000000" w:rsidP="00A46412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39" w:history="1">
              <w:r w:rsidR="00A46412" w:rsidRPr="00A46412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343650" w14:textId="77777777" w:rsidR="00A46412" w:rsidRPr="00A46412" w:rsidRDefault="00A46412" w:rsidP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</w:tbl>
    <w:p w14:paraId="28C953D4" w14:textId="5A0324EF" w:rsidR="00C03332" w:rsidRDefault="00C03332" w:rsidP="00C03332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784"/>
        <w:gridCol w:w="2231"/>
        <w:gridCol w:w="2270"/>
        <w:gridCol w:w="1642"/>
      </w:tblGrid>
      <w:tr w:rsidR="00A46412" w:rsidRPr="00A46412" w14:paraId="76E42901" w14:textId="77777777" w:rsidTr="00A46412">
        <w:trPr>
          <w:trHeight w:val="300"/>
        </w:trPr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93EC9C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onsumen</w:t>
            </w:r>
          </w:p>
        </w:tc>
        <w:tc>
          <w:tcPr>
            <w:tcW w:w="14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E8F264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onsumen</w:t>
            </w:r>
          </w:p>
        </w:tc>
        <w:tc>
          <w:tcPr>
            <w:tcW w:w="1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A7B861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aftar_konsumen</w:t>
            </w:r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5910BE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in_konsumen</w:t>
            </w:r>
          </w:p>
        </w:tc>
      </w:tr>
      <w:tr w:rsidR="00A46412" w:rsidRPr="00A46412" w14:paraId="7821F5ED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05FF5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22006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77428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40AC62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A46412" w:rsidRPr="00A46412" w14:paraId="6D44312F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E48C7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EEA04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88A4B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237B75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A46412" w:rsidRPr="00A46412" w14:paraId="474470CE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1FD7A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A1EE9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4A5872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2FB520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A46412" w:rsidRPr="00A46412" w14:paraId="75F05D43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A8630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ECF03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C86FE7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79EFC7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A46412" w:rsidRPr="00A46412" w14:paraId="67851E2C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36C77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8F822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806B5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A35873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A46412" w:rsidRPr="00A46412" w14:paraId="25C22E62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E37B7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054DC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852CA6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0EAAFB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A46412" w:rsidRPr="00A46412" w14:paraId="13660AD9" w14:textId="77777777" w:rsidTr="00A46412">
        <w:trPr>
          <w:trHeight w:val="300"/>
        </w:trPr>
        <w:tc>
          <w:tcPr>
            <w:tcW w:w="11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7A3F3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D8041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228BE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5ED034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1235C445" w14:textId="12C9449D" w:rsidR="00C03332" w:rsidRDefault="00C03332" w:rsidP="00C03332">
      <w:pPr>
        <w:spacing w:after="240"/>
        <w:rPr>
          <w:lang w:val="en-GB"/>
        </w:rPr>
      </w:pPr>
      <w:r>
        <w:rPr>
          <w:lang w:val="en-GB"/>
        </w:rPr>
        <w:t>Tabel Lanjutan</w:t>
      </w:r>
    </w:p>
    <w:p w14:paraId="4E59ED50" w14:textId="6AF1EB54" w:rsidR="00A46412" w:rsidRDefault="00A46412" w:rsidP="00C03332">
      <w:pPr>
        <w:spacing w:after="240"/>
        <w:rPr>
          <w:lang w:val="en-GB"/>
        </w:rPr>
      </w:pPr>
    </w:p>
    <w:p w14:paraId="5DDDEA7A" w14:textId="257938FE" w:rsidR="00A46412" w:rsidRDefault="00A46412" w:rsidP="00C03332">
      <w:pPr>
        <w:spacing w:after="240"/>
        <w:rPr>
          <w:lang w:val="en-GB"/>
        </w:rPr>
      </w:pPr>
    </w:p>
    <w:p w14:paraId="368C269D" w14:textId="39B233AC" w:rsidR="00A46412" w:rsidRDefault="00A46412" w:rsidP="00C03332">
      <w:pPr>
        <w:spacing w:after="240"/>
        <w:rPr>
          <w:lang w:val="en-GB"/>
        </w:rPr>
      </w:pPr>
    </w:p>
    <w:p w14:paraId="047510C6" w14:textId="77777777" w:rsidR="00A46412" w:rsidRDefault="00A46412" w:rsidP="00C03332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020"/>
        <w:gridCol w:w="1578"/>
        <w:gridCol w:w="1571"/>
        <w:gridCol w:w="1758"/>
      </w:tblGrid>
      <w:tr w:rsidR="00A46412" w:rsidRPr="00A46412" w14:paraId="43116E66" w14:textId="77777777" w:rsidTr="00A46412">
        <w:trPr>
          <w:trHeight w:val="300"/>
        </w:trPr>
        <w:tc>
          <w:tcPr>
            <w:tcW w:w="1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101D41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alamat_konsumen</w:t>
            </w:r>
          </w:p>
        </w:tc>
        <w:tc>
          <w:tcPr>
            <w:tcW w:w="9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3F0901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</w:p>
        </w:tc>
        <w:tc>
          <w:tcPr>
            <w:tcW w:w="9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491C4A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vinsi</w:t>
            </w:r>
          </w:p>
        </w:tc>
        <w:tc>
          <w:tcPr>
            <w:tcW w:w="11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CF342C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</w:p>
        </w:tc>
      </w:tr>
      <w:tr w:rsidR="00A46412" w:rsidRPr="00A46412" w14:paraId="5ADF16A8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C526E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7262AE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40833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wa Barat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F735FD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A46412" w:rsidRPr="00A46412" w14:paraId="5748D165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750C8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6DE37F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BD33C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wa Barat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7980A4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A46412" w:rsidRPr="00A46412" w14:paraId="7E8E960D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95E3E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Lingkungan Cigembang-4-4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541C7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C94AD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wa Barat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498C0C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A46412" w:rsidRPr="00A46412" w14:paraId="15B984A2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1F6DE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Lingkungan Cigembang-4-4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C90B05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B8843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wa Barat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B47A02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A46412" w:rsidRPr="00A46412" w14:paraId="7A7C030C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21EF8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 Raya Batu Ampar Condet-12-0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EEDC1E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7F4F1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098690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  <w:tr w:rsidR="00A46412" w:rsidRPr="00A46412" w14:paraId="395DE3F4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DE12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 Raya Batu Ampar Condet-12-0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3E133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E32C4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27A7D2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  <w:tr w:rsidR="00A46412" w:rsidRPr="00A46412" w14:paraId="6679B7FD" w14:textId="77777777" w:rsidTr="00A46412">
        <w:trPr>
          <w:trHeight w:val="300"/>
        </w:trPr>
        <w:tc>
          <w:tcPr>
            <w:tcW w:w="19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FED81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l Raya Batu Ampar Condet-12-03</w:t>
            </w:r>
          </w:p>
        </w:tc>
        <w:tc>
          <w:tcPr>
            <w:tcW w:w="9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B5AD86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9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CEB11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6D91A8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</w:tbl>
    <w:p w14:paraId="4C4F3474" w14:textId="1A1133C1" w:rsidR="00A46412" w:rsidRDefault="00C0333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38"/>
        <w:gridCol w:w="1604"/>
        <w:gridCol w:w="1660"/>
        <w:gridCol w:w="1785"/>
        <w:gridCol w:w="1240"/>
      </w:tblGrid>
      <w:tr w:rsidR="00A46412" w:rsidRPr="00A46412" w14:paraId="71473665" w14:textId="77777777" w:rsidTr="00A46412">
        <w:trPr>
          <w:trHeight w:val="300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A9A6FA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bupaten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778F61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C42573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ecamatan</w:t>
            </w:r>
          </w:p>
        </w:tc>
        <w:tc>
          <w:tcPr>
            <w:tcW w:w="11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DD82DF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ongkos_kecamatan</w:t>
            </w:r>
          </w:p>
        </w:tc>
        <w:tc>
          <w:tcPr>
            <w:tcW w:w="7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F27389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</w:p>
        </w:tc>
      </w:tr>
      <w:tr w:rsidR="00A46412" w:rsidRPr="00A46412" w14:paraId="3BC1F62D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FEA29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ab. Majalengka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B1972F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01D5B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70C00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845BC9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A46412" w:rsidRPr="00A46412" w14:paraId="180B347E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0DF31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ab. Majalengka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34866A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15530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1FB23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052939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A46412" w:rsidRPr="00A46412" w14:paraId="7BDC89BA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E995E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ab. Kuningan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276C86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7B025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1652D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73A70D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A46412" w:rsidRPr="00A46412" w14:paraId="054BB397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9CB1A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ab. Kuningan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87B6E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841F66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B5703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F8204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A46412" w:rsidRPr="00A46412" w14:paraId="5BCCD16A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355D0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3FBA93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E5871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ramat Jati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7CA0EC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66BA7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  <w:tr w:rsidR="00A46412" w:rsidRPr="00A46412" w14:paraId="7C6A906D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8AB123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BA7F8D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BC3D61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ramat Jati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8BA781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A5BDAF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  <w:tr w:rsidR="00A46412" w:rsidRPr="00A46412" w14:paraId="3473CB4D" w14:textId="77777777" w:rsidTr="00A46412">
        <w:trPr>
          <w:trHeight w:val="300"/>
        </w:trPr>
        <w:tc>
          <w:tcPr>
            <w:tcW w:w="10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33AC1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5DF05C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DAB284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ramat Jati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FF5B88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7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672142" w14:textId="77777777" w:rsidR="00A46412" w:rsidRPr="00A46412" w:rsidRDefault="00A46412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</w:tbl>
    <w:p w14:paraId="5C8BEC4D" w14:textId="33092C9B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560"/>
        <w:gridCol w:w="1842"/>
        <w:gridCol w:w="1843"/>
        <w:gridCol w:w="1553"/>
      </w:tblGrid>
      <w:tr w:rsidR="00A46412" w:rsidRPr="00A46412" w14:paraId="3C9BE933" w14:textId="77777777" w:rsidTr="00A46412">
        <w:trPr>
          <w:trHeight w:val="300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D85750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esa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9A9E1C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B0705D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mesanan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D3719C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ening_pemesanan</w:t>
            </w: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BA2EA2" w14:textId="77777777" w:rsidR="00A46412" w:rsidRPr="00A46412" w:rsidRDefault="00A4641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mesanan</w:t>
            </w:r>
          </w:p>
        </w:tc>
      </w:tr>
      <w:tr w:rsidR="00A46412" w:rsidRPr="00A46412" w14:paraId="20B433CB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4E162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Pasir Malati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B5B596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03EAE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5838C1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860680" w14:textId="0B847129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- </w:t>
            </w:r>
          </w:p>
        </w:tc>
      </w:tr>
      <w:tr w:rsidR="00A46412" w:rsidRPr="00A46412" w14:paraId="2AFBC7BB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33C92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Pasir Malati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B99E0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F11AA9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98993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3B9CD1" w14:textId="491B1F5C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- </w:t>
            </w:r>
          </w:p>
        </w:tc>
      </w:tr>
      <w:tr w:rsidR="00A46412" w:rsidRPr="00A46412" w14:paraId="6335B955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2A278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3C252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6A870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CB48C0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B2B77C" w14:textId="08BB114D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- </w:t>
            </w:r>
          </w:p>
        </w:tc>
      </w:tr>
      <w:tr w:rsidR="00A46412" w:rsidRPr="00A46412" w14:paraId="7AA8A2C7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13CEF1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F6C96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99EDDA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46B82F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14C3CF" w14:textId="309A93A2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- </w:t>
            </w:r>
          </w:p>
        </w:tc>
      </w:tr>
      <w:tr w:rsidR="00A46412" w:rsidRPr="00A46412" w14:paraId="3DEAAB1C" w14:textId="77777777" w:rsidTr="00A46412">
        <w:trPr>
          <w:trHeight w:val="30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79B08B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Batu Ampa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768EE7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54F58E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5D26ED" w14:textId="77777777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AB04F9" w14:textId="2E4005B4" w:rsidR="00A46412" w:rsidRPr="00A46412" w:rsidRDefault="00A46412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A4641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10.000 </w:t>
            </w:r>
          </w:p>
        </w:tc>
      </w:tr>
    </w:tbl>
    <w:p w14:paraId="144C5AEF" w14:textId="77777777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773"/>
        <w:gridCol w:w="2773"/>
        <w:gridCol w:w="2381"/>
      </w:tblGrid>
      <w:tr w:rsidR="002512B9" w:rsidRPr="002512B9" w14:paraId="11495DEA" w14:textId="77777777" w:rsidTr="002512B9">
        <w:trPr>
          <w:trHeight w:val="300"/>
        </w:trPr>
        <w:tc>
          <w:tcPr>
            <w:tcW w:w="1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364D73" w14:textId="77777777" w:rsidR="002512B9" w:rsidRPr="002512B9" w:rsidRDefault="002512B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belanja_pemesanan</w:t>
            </w:r>
          </w:p>
        </w:tc>
        <w:tc>
          <w:tcPr>
            <w:tcW w:w="17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45ED0D" w14:textId="77777777" w:rsidR="002512B9" w:rsidRPr="002512B9" w:rsidRDefault="002512B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tagihan_pemesanan</w:t>
            </w:r>
          </w:p>
        </w:tc>
        <w:tc>
          <w:tcPr>
            <w:tcW w:w="1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A3CF01" w14:textId="77777777" w:rsidR="002512B9" w:rsidRPr="002512B9" w:rsidRDefault="002512B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esanan</w:t>
            </w:r>
          </w:p>
        </w:tc>
      </w:tr>
      <w:tr w:rsidR="002512B9" w:rsidRPr="002512B9" w14:paraId="52851FE8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A4A576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25.0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6C7656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35.0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048C3F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</w:tr>
      <w:tr w:rsidR="002512B9" w:rsidRPr="002512B9" w14:paraId="5AB133F8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25EB02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25.0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B5A2DD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535.0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35CAC7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</w:tr>
      <w:tr w:rsidR="002512B9" w:rsidRPr="002512B9" w14:paraId="00195FCE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239EB6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695.2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8CA25C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705.2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3D48AA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</w:tr>
      <w:tr w:rsidR="002512B9" w:rsidRPr="002512B9" w14:paraId="2EB3573C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7D09BC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695.2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EB53B8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705.2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F77E41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</w:tr>
      <w:tr w:rsidR="002512B9" w:rsidRPr="002512B9" w14:paraId="0DB772C7" w14:textId="77777777" w:rsidTr="002512B9">
        <w:trPr>
          <w:trHeight w:val="300"/>
        </w:trPr>
        <w:tc>
          <w:tcPr>
            <w:tcW w:w="17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26678C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275.000 </w:t>
            </w:r>
          </w:p>
        </w:tc>
        <w:tc>
          <w:tcPr>
            <w:tcW w:w="17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5F3C07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      265.000 </w:t>
            </w:r>
          </w:p>
        </w:tc>
        <w:tc>
          <w:tcPr>
            <w:tcW w:w="15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8EAE09" w14:textId="77777777" w:rsidR="002512B9" w:rsidRPr="002512B9" w:rsidRDefault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rFonts w:ascii="Calibri" w:hAnsi="Calibri" w:cs="Calibri"/>
                <w:color w:val="000000"/>
                <w:sz w:val="18"/>
                <w:szCs w:val="18"/>
              </w:rPr>
              <w:t>transfer3.jpg</w:t>
            </w:r>
          </w:p>
        </w:tc>
      </w:tr>
    </w:tbl>
    <w:p w14:paraId="38D7B763" w14:textId="4734978F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p w14:paraId="47A72C01" w14:textId="73500125" w:rsidR="002512B9" w:rsidRDefault="002512B9" w:rsidP="00A46412">
      <w:pPr>
        <w:spacing w:after="240"/>
        <w:rPr>
          <w:lang w:val="en-GB"/>
        </w:rPr>
      </w:pPr>
    </w:p>
    <w:p w14:paraId="5F48E006" w14:textId="09C7427D" w:rsidR="002512B9" w:rsidRDefault="002512B9" w:rsidP="00A46412">
      <w:pPr>
        <w:spacing w:after="240"/>
        <w:rPr>
          <w:lang w:val="en-GB"/>
        </w:rPr>
      </w:pPr>
    </w:p>
    <w:p w14:paraId="3C4E7600" w14:textId="2911A782" w:rsidR="002512B9" w:rsidRDefault="002512B9" w:rsidP="00A46412">
      <w:pPr>
        <w:spacing w:after="240"/>
        <w:rPr>
          <w:lang w:val="en-GB"/>
        </w:rPr>
      </w:pPr>
    </w:p>
    <w:p w14:paraId="2553E0F9" w14:textId="77777777" w:rsidR="002512B9" w:rsidRDefault="002512B9" w:rsidP="00A46412">
      <w:pPr>
        <w:spacing w:after="240"/>
        <w:rPr>
          <w:lang w:val="en-GB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121"/>
        <w:gridCol w:w="2836"/>
        <w:gridCol w:w="2970"/>
      </w:tblGrid>
      <w:tr w:rsidR="002512B9" w:rsidRPr="006B77AA" w14:paraId="2CBFF28E" w14:textId="77777777" w:rsidTr="008F6675">
        <w:trPr>
          <w:trHeight w:val="300"/>
        </w:trPr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48DB9C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status_pby_pemesanan</w:t>
            </w:r>
          </w:p>
        </w:tc>
        <w:tc>
          <w:tcPr>
            <w:tcW w:w="28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1DA133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metode_pengiriman_pemesanan</w:t>
            </w:r>
          </w:p>
        </w:tc>
        <w:tc>
          <w:tcPr>
            <w:tcW w:w="2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BDFDD6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urir_pemesanan</w:t>
            </w:r>
          </w:p>
        </w:tc>
      </w:tr>
      <w:tr w:rsidR="002512B9" w:rsidRPr="006B77AA" w14:paraId="0B35A326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C8F625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97CAF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538582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 AA|Layanan AA|1|25000</w:t>
            </w:r>
          </w:p>
        </w:tc>
      </w:tr>
      <w:tr w:rsidR="002512B9" w:rsidRPr="006B77AA" w14:paraId="3D10EA30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C090E5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835B7D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598A0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 AA|Layanan AA|1|25000</w:t>
            </w:r>
          </w:p>
        </w:tc>
      </w:tr>
      <w:tr w:rsidR="002512B9" w:rsidRPr="006B77AA" w14:paraId="53A88B13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F4FD64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A9C9E1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Cepat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B2B3CD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Nur Cake &amp; Bakery|Antar Cepat|1|10000</w:t>
            </w:r>
          </w:p>
        </w:tc>
      </w:tr>
      <w:tr w:rsidR="002512B9" w:rsidRPr="006B77AA" w14:paraId="2948D0E7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EC3C4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D2657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Cepat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8B33A3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Nur Cake &amp; Bakery|Antar Cepat|1|10000</w:t>
            </w:r>
          </w:p>
        </w:tc>
      </w:tr>
      <w:tr w:rsidR="002512B9" w:rsidRPr="006B77AA" w14:paraId="344C2226" w14:textId="77777777" w:rsidTr="008F6675">
        <w:trPr>
          <w:trHeight w:val="300"/>
        </w:trPr>
        <w:tc>
          <w:tcPr>
            <w:tcW w:w="21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82FBD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2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0463B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721995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Ekspedisi BB|Layanan AA|1|35000</w:t>
            </w:r>
          </w:p>
        </w:tc>
      </w:tr>
    </w:tbl>
    <w:p w14:paraId="3E0F94DC" w14:textId="77777777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25"/>
        <w:gridCol w:w="1696"/>
        <w:gridCol w:w="2946"/>
        <w:gridCol w:w="1660"/>
      </w:tblGrid>
      <w:tr w:rsidR="002512B9" w:rsidRPr="006B77AA" w14:paraId="0C8DB158" w14:textId="77777777" w:rsidTr="008F6675">
        <w:trPr>
          <w:trHeight w:val="300"/>
        </w:trPr>
        <w:tc>
          <w:tcPr>
            <w:tcW w:w="1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6DEF10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pemesanan</w:t>
            </w:r>
          </w:p>
        </w:tc>
        <w:tc>
          <w:tcPr>
            <w:tcW w:w="10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792A7A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resi_pemesanan</w:t>
            </w:r>
          </w:p>
        </w:tc>
        <w:tc>
          <w:tcPr>
            <w:tcW w:w="18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5F7938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pemesanan</w:t>
            </w:r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BA063A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pemesanan</w:t>
            </w:r>
          </w:p>
        </w:tc>
      </w:tr>
      <w:tr w:rsidR="002512B9" w:rsidRPr="006B77AA" w14:paraId="5760DB29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2D94161" w14:textId="1A2EC19B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75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ADF9DB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1234567889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73BAC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ayanan Bagus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990BA7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6B5F2FC8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9C49766" w14:textId="5E9E526E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75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F10649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8AFD61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Layanan Bagus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274A6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6C6742BE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3DB8F2FC" w14:textId="2EBC19EF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80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4E739A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B5D4C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roduk bagus, pelayanan ramah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B0BD9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24BD4793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507865E3" w14:textId="690FD2A4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80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E9A0D7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CC16BE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roduk bagus, pelayanan ramah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917188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6B77AA" w14:paraId="6FDFC12B" w14:textId="77777777" w:rsidTr="009E44CC">
        <w:trPr>
          <w:trHeight w:val="300"/>
        </w:trPr>
        <w:tc>
          <w:tcPr>
            <w:tcW w:w="10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</w:tcPr>
          <w:p w14:paraId="0C6F8BBA" w14:textId="5FBB1C9C" w:rsidR="002512B9" w:rsidRPr="002512B9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512B9">
              <w:rPr>
                <w:sz w:val="18"/>
                <w:szCs w:val="18"/>
              </w:rPr>
              <w:t>400 gram</w:t>
            </w:r>
          </w:p>
        </w:tc>
        <w:tc>
          <w:tcPr>
            <w:tcW w:w="10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501053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3123232321</w:t>
            </w:r>
          </w:p>
        </w:tc>
        <w:tc>
          <w:tcPr>
            <w:tcW w:w="1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8F0B01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Mantap jiwa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A610D0" w14:textId="77777777" w:rsidR="002512B9" w:rsidRPr="006B77AA" w:rsidRDefault="002512B9" w:rsidP="002512B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</w:tbl>
    <w:p w14:paraId="54D3F0DC" w14:textId="77777777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405"/>
        <w:gridCol w:w="2126"/>
        <w:gridCol w:w="1276"/>
        <w:gridCol w:w="2120"/>
      </w:tblGrid>
      <w:tr w:rsidR="002512B9" w:rsidRPr="006B77AA" w14:paraId="323BA5CE" w14:textId="77777777" w:rsidTr="008F6675">
        <w:trPr>
          <w:trHeight w:val="300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D0B0F5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pemesanan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21AEB4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esana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7E111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esanan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C2336D" w14:textId="77777777" w:rsidR="002512B9" w:rsidRPr="006B77AA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oin_pemesanan</w:t>
            </w:r>
          </w:p>
        </w:tc>
      </w:tr>
      <w:tr w:rsidR="002512B9" w:rsidRPr="006B77AA" w14:paraId="60101576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549512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E7A71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01BEC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008C3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</w:tr>
      <w:tr w:rsidR="002512B9" w:rsidRPr="006B77AA" w14:paraId="09491F49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1436E4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8ABFA9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E7B9BE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CD97E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</w:tr>
      <w:tr w:rsidR="002512B9" w:rsidRPr="006B77AA" w14:paraId="06727DE3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41E6F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47964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5E2E1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1AF694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</w:tr>
      <w:tr w:rsidR="002512B9" w:rsidRPr="006B77AA" w14:paraId="51EEF114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541313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6CC726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20D167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0E12AA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</w:tr>
      <w:tr w:rsidR="002512B9" w:rsidRPr="006B77AA" w14:paraId="21156B53" w14:textId="77777777" w:rsidTr="008F6675">
        <w:trPr>
          <w:trHeight w:val="300"/>
        </w:trPr>
        <w:tc>
          <w:tcPr>
            <w:tcW w:w="24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A366A1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A50A93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938C4F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7A838C" w14:textId="77777777" w:rsidR="002512B9" w:rsidRPr="006B77AA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6B77AA">
              <w:rPr>
                <w:rFonts w:ascii="Calibri" w:hAnsi="Calibri" w:cs="Calibri"/>
                <w:color w:val="000000"/>
                <w:sz w:val="18"/>
                <w:szCs w:val="18"/>
              </w:rPr>
              <w:t>Poin Digunakan</w:t>
            </w:r>
          </w:p>
        </w:tc>
      </w:tr>
    </w:tbl>
    <w:p w14:paraId="323A67CB" w14:textId="77777777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70"/>
        <w:gridCol w:w="1779"/>
        <w:gridCol w:w="2036"/>
        <w:gridCol w:w="2142"/>
      </w:tblGrid>
      <w:tr w:rsidR="002512B9" w:rsidRPr="00C63932" w14:paraId="07AC8102" w14:textId="77777777" w:rsidTr="008F6675">
        <w:trPr>
          <w:trHeight w:val="300"/>
        </w:trPr>
        <w:tc>
          <w:tcPr>
            <w:tcW w:w="12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87322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esanan</w:t>
            </w:r>
          </w:p>
        </w:tc>
        <w:tc>
          <w:tcPr>
            <w:tcW w:w="11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1589A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esanan</w:t>
            </w:r>
          </w:p>
        </w:tc>
        <w:tc>
          <w:tcPr>
            <w:tcW w:w="12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4FF078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esanan</w:t>
            </w:r>
          </w:p>
        </w:tc>
        <w:tc>
          <w:tcPr>
            <w:tcW w:w="13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C8E2AA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iskon_ipemesanan</w:t>
            </w:r>
          </w:p>
        </w:tc>
      </w:tr>
      <w:tr w:rsidR="002512B9" w:rsidRPr="00C63932" w14:paraId="18BEDACF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DDD6E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8A706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7E00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50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2A9C6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2512B9" w:rsidRPr="00C63932" w14:paraId="221E1901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DD044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FAD44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AEFE5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7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5F1E6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2512B9" w:rsidRPr="00C63932" w14:paraId="6A091069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B20F3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FE47E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197F9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39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40F52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2512B9" w:rsidRPr="00C63932" w14:paraId="109B6CC6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C77E0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3AFCB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FD72B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39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268A7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2512B9" w:rsidRPr="00C63932" w14:paraId="4F28A9C5" w14:textId="77777777" w:rsidTr="008F6675">
        <w:trPr>
          <w:trHeight w:val="300"/>
        </w:trPr>
        <w:tc>
          <w:tcPr>
            <w:tcW w:w="12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A8A48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1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BD66A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18D03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275.000 </w:t>
            </w:r>
          </w:p>
        </w:tc>
        <w:tc>
          <w:tcPr>
            <w:tcW w:w="13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F7BD5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421E0A15" w14:textId="77777777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78"/>
        <w:gridCol w:w="1756"/>
        <w:gridCol w:w="2489"/>
        <w:gridCol w:w="1704"/>
      </w:tblGrid>
      <w:tr w:rsidR="002512B9" w:rsidRPr="00C63932" w14:paraId="6ED5EDEA" w14:textId="77777777" w:rsidTr="008F6675">
        <w:trPr>
          <w:trHeight w:val="30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143F8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esanan</w:t>
            </w:r>
          </w:p>
        </w:tc>
        <w:tc>
          <w:tcPr>
            <w:tcW w:w="11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D7410B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ipemesanan</w:t>
            </w:r>
          </w:p>
        </w:tc>
        <w:tc>
          <w:tcPr>
            <w:tcW w:w="15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E712A4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ipemesanan</w:t>
            </w:r>
          </w:p>
        </w:tc>
        <w:tc>
          <w:tcPr>
            <w:tcW w:w="10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C32101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ipemesanan</w:t>
            </w:r>
          </w:p>
        </w:tc>
      </w:tr>
      <w:tr w:rsidR="002512B9" w:rsidRPr="00C63932" w14:paraId="41DCDDA3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151FF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50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775D2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Produk bagus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3DA3F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26A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C63932" w14:paraId="686F5F81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2F918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75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EFB82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Produk bagus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7943A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263FE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C63932" w14:paraId="3625F505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AFD41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347.6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687CB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Tekstur lembut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84D30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A0212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C63932" w14:paraId="653E97EE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59EB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347.6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1629B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Tekstur lembut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B58E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9D6BD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  <w:tr w:rsidR="002512B9" w:rsidRPr="00C63932" w14:paraId="0D804032" w14:textId="77777777" w:rsidTr="008F6675">
        <w:trPr>
          <w:trHeight w:val="3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575F3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275.000 </w:t>
            </w:r>
          </w:p>
        </w:tc>
        <w:tc>
          <w:tcPr>
            <w:tcW w:w="11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ECFEC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Mantap </w:t>
            </w:r>
          </w:p>
        </w:tc>
        <w:tc>
          <w:tcPr>
            <w:tcW w:w="15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F6CF7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10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80EFE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</w:tr>
    </w:tbl>
    <w:p w14:paraId="30A2E587" w14:textId="043F3EB0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p w14:paraId="04B9809A" w14:textId="77777777" w:rsidR="002512B9" w:rsidRDefault="002512B9" w:rsidP="00A46412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818"/>
        <w:gridCol w:w="1836"/>
        <w:gridCol w:w="2061"/>
        <w:gridCol w:w="2212"/>
      </w:tblGrid>
      <w:tr w:rsidR="002512B9" w:rsidRPr="00C63932" w14:paraId="0DFB2278" w14:textId="77777777" w:rsidTr="008F6675">
        <w:trPr>
          <w:trHeight w:val="300"/>
        </w:trPr>
        <w:tc>
          <w:tcPr>
            <w:tcW w:w="11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77503B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status_ipemesanan</w:t>
            </w:r>
          </w:p>
        </w:tc>
        <w:tc>
          <w:tcPr>
            <w:tcW w:w="11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4D9DFB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eck_ipemesanan</w:t>
            </w:r>
          </w:p>
        </w:tc>
        <w:tc>
          <w:tcPr>
            <w:tcW w:w="13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B28904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</w:p>
        </w:tc>
        <w:tc>
          <w:tcPr>
            <w:tcW w:w="1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3F2855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</w:p>
        </w:tc>
      </w:tr>
      <w:tr w:rsidR="002512B9" w:rsidRPr="00C63932" w14:paraId="64B6008F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66040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B631E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A43F6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215B3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Red Velvet</w:t>
            </w:r>
          </w:p>
        </w:tc>
      </w:tr>
      <w:tr w:rsidR="002512B9" w:rsidRPr="00C63932" w14:paraId="2F22B28A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40602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B5180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677AF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E4447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</w:tr>
      <w:tr w:rsidR="002512B9" w:rsidRPr="00C63932" w14:paraId="1F9CFC77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282BF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2BF97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0E871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62AD3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eesecake</w:t>
            </w:r>
          </w:p>
        </w:tc>
      </w:tr>
      <w:tr w:rsidR="002512B9" w:rsidRPr="00C63932" w14:paraId="5FCE8498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E2C1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3E0D1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887DE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51CA6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hocolate Cheescake</w:t>
            </w:r>
          </w:p>
        </w:tc>
      </w:tr>
      <w:tr w:rsidR="002512B9" w:rsidRPr="00C63932" w14:paraId="10321D63" w14:textId="77777777" w:rsidTr="008F6675">
        <w:trPr>
          <w:trHeight w:val="300"/>
        </w:trPr>
        <w:tc>
          <w:tcPr>
            <w:tcW w:w="1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C1976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D94E1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967B4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03932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</w:tr>
    </w:tbl>
    <w:p w14:paraId="1C8D8703" w14:textId="77777777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27"/>
        <w:gridCol w:w="2440"/>
        <w:gridCol w:w="1965"/>
        <w:gridCol w:w="1795"/>
      </w:tblGrid>
      <w:tr w:rsidR="002512B9" w:rsidRPr="00C63932" w14:paraId="4E6B9729" w14:textId="77777777" w:rsidTr="008F6675">
        <w:trPr>
          <w:trHeight w:val="300"/>
        </w:trPr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C8734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ntuk_produk</w:t>
            </w:r>
          </w:p>
        </w:tc>
        <w:tc>
          <w:tcPr>
            <w:tcW w:w="15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FC8A0C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ajian_produk</w:t>
            </w:r>
          </w:p>
        </w:tc>
        <w:tc>
          <w:tcPr>
            <w:tcW w:w="12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48BB03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impanan_produk</w:t>
            </w:r>
          </w:p>
        </w:tc>
        <w:tc>
          <w:tcPr>
            <w:tcW w:w="10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3B34F5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emasan_produk</w:t>
            </w:r>
          </w:p>
        </w:tc>
      </w:tr>
      <w:tr w:rsidR="002512B9" w:rsidRPr="00C63932" w14:paraId="2A6F33DE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92D8E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98346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1EC0B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D2EA3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2512B9" w:rsidRPr="00C63932" w14:paraId="66E5FC8D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258BD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736A5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C24E6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46F9B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2512B9" w:rsidRPr="00C63932" w14:paraId="2D3E301F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1693B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2E0CA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keadaan dingi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A74FF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B3512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2512B9" w:rsidRPr="00C63932" w14:paraId="0F19C3D6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C8EA0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C612E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keadaan dingi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D059B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EE95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  <w:tr w:rsidR="002512B9" w:rsidRPr="00C63932" w14:paraId="6C6E340A" w14:textId="77777777" w:rsidTr="008F6675">
        <w:trPr>
          <w:trHeight w:val="300"/>
        </w:trPr>
        <w:tc>
          <w:tcPr>
            <w:tcW w:w="11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7AA26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</w:p>
        </w:tc>
        <w:tc>
          <w:tcPr>
            <w:tcW w:w="15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B6774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2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0AE1C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  <w:tc>
          <w:tcPr>
            <w:tcW w:w="10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84098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</w:tr>
    </w:tbl>
    <w:p w14:paraId="235BAB72" w14:textId="77777777" w:rsidR="00A46412" w:rsidRDefault="00A46412" w:rsidP="00A46412">
      <w:pPr>
        <w:spacing w:after="240"/>
        <w:rPr>
          <w:lang w:val="en-GB"/>
        </w:rPr>
      </w:pPr>
      <w:r>
        <w:rPr>
          <w:lang w:val="en-GB"/>
        </w:rP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85"/>
        <w:gridCol w:w="1971"/>
        <w:gridCol w:w="1447"/>
        <w:gridCol w:w="1677"/>
        <w:gridCol w:w="1447"/>
      </w:tblGrid>
      <w:tr w:rsidR="002512B9" w:rsidRPr="00C63932" w14:paraId="78E4B728" w14:textId="77777777" w:rsidTr="008F6675"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B3A62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</w:p>
        </w:tc>
        <w:tc>
          <w:tcPr>
            <w:tcW w:w="1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FB0F2C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volume_ukuran</w:t>
            </w:r>
          </w:p>
        </w:tc>
        <w:tc>
          <w:tcPr>
            <w:tcW w:w="9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81EA5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risan_ukuran</w:t>
            </w:r>
          </w:p>
        </w:tc>
        <w:tc>
          <w:tcPr>
            <w:tcW w:w="10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0911C1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ukuran</w:t>
            </w:r>
          </w:p>
        </w:tc>
        <w:tc>
          <w:tcPr>
            <w:tcW w:w="9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FB11B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ukuran</w:t>
            </w:r>
          </w:p>
        </w:tc>
      </w:tr>
      <w:tr w:rsidR="002512B9" w:rsidRPr="00C63932" w14:paraId="00FC16C4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53738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835DB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AE98A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225B5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15EB9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50.000 </w:t>
            </w:r>
          </w:p>
        </w:tc>
      </w:tr>
      <w:tr w:rsidR="002512B9" w:rsidRPr="00C63932" w14:paraId="7323C591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02185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6BE7B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A457C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C93FE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A507A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</w:tr>
      <w:tr w:rsidR="002512B9" w:rsidRPr="00C63932" w14:paraId="0B9D4179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5F507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9E208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5278D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8-10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F39B5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9C19F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</w:tr>
      <w:tr w:rsidR="002512B9" w:rsidRPr="00C63932" w14:paraId="7571BB25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E5748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B45A6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FBEDF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8-10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E4F57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A8F2A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</w:tr>
      <w:tr w:rsidR="002512B9" w:rsidRPr="00C63932" w14:paraId="5D0666A5" w14:textId="77777777" w:rsidTr="008F6675">
        <w:trPr>
          <w:trHeight w:val="300"/>
        </w:trPr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25696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49BB6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A8667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6EE41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9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30A3B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</w:tr>
    </w:tbl>
    <w:p w14:paraId="664E5B1F" w14:textId="7A742DDE" w:rsidR="002512B9" w:rsidRDefault="00A46412" w:rsidP="002512B9">
      <w:pPr>
        <w:spacing w:after="240"/>
      </w:pPr>
      <w:r>
        <w:rPr>
          <w:lang w:val="en-GB"/>
        </w:rP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82"/>
        <w:gridCol w:w="1677"/>
        <w:gridCol w:w="1226"/>
        <w:gridCol w:w="2158"/>
        <w:gridCol w:w="1584"/>
      </w:tblGrid>
      <w:tr w:rsidR="002512B9" w:rsidRPr="00C63932" w14:paraId="38606BA4" w14:textId="77777777" w:rsidTr="008F6675">
        <w:trPr>
          <w:trHeight w:val="300"/>
        </w:trPr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0AA746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diskon</w:t>
            </w:r>
          </w:p>
        </w:tc>
        <w:tc>
          <w:tcPr>
            <w:tcW w:w="10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C021AA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idiskon</w:t>
            </w:r>
          </w:p>
        </w:tc>
        <w:tc>
          <w:tcPr>
            <w:tcW w:w="7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D84C8D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</w:p>
        </w:tc>
        <w:tc>
          <w:tcPr>
            <w:tcW w:w="13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FD963D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kon</w:t>
            </w:r>
          </w:p>
        </w:tc>
        <w:tc>
          <w:tcPr>
            <w:tcW w:w="9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7973E7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diskon</w:t>
            </w:r>
          </w:p>
        </w:tc>
      </w:tr>
      <w:tr w:rsidR="002512B9" w:rsidRPr="00C63932" w14:paraId="215AEB87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E3CD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40917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1882A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58278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F0C24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2512B9" w:rsidRPr="00C63932" w14:paraId="291777B7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0A4E9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74F72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3B65C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BC0A1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CC25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2512B9" w:rsidRPr="00C63932" w14:paraId="48D56ED0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587C9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DIS-0001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B0E09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A5912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BE156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 produk cheescake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48E06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ikmati …</w:t>
            </w:r>
          </w:p>
        </w:tc>
      </w:tr>
      <w:tr w:rsidR="002512B9" w:rsidRPr="00C63932" w14:paraId="6646B736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08FF8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IDIS-0002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3F88F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76BBB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0CD7C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 produk cheescake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BE441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ikmati …</w:t>
            </w:r>
          </w:p>
        </w:tc>
      </w:tr>
      <w:tr w:rsidR="002512B9" w:rsidRPr="00C63932" w14:paraId="01F196B1" w14:textId="77777777" w:rsidTr="008F6675">
        <w:trPr>
          <w:trHeight w:val="300"/>
        </w:trPr>
        <w:tc>
          <w:tcPr>
            <w:tcW w:w="8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EF8DC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1FBCA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4271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AC2C1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254C6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2C2EB468" w14:textId="77777777" w:rsidR="002512B9" w:rsidRDefault="002512B9" w:rsidP="002512B9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82"/>
        <w:gridCol w:w="2210"/>
        <w:gridCol w:w="1663"/>
        <w:gridCol w:w="1872"/>
      </w:tblGrid>
      <w:tr w:rsidR="002512B9" w:rsidRPr="00C63932" w14:paraId="3E5EA7C5" w14:textId="77777777" w:rsidTr="008F6675">
        <w:trPr>
          <w:trHeight w:val="300"/>
        </w:trPr>
        <w:tc>
          <w:tcPr>
            <w:tcW w:w="1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CBC4CA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wal_diskon</w:t>
            </w:r>
          </w:p>
        </w:tc>
        <w:tc>
          <w:tcPr>
            <w:tcW w:w="13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493D0C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khir_diskon</w:t>
            </w:r>
          </w:p>
        </w:tc>
        <w:tc>
          <w:tcPr>
            <w:tcW w:w="10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B7A9A8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diskon</w:t>
            </w:r>
          </w:p>
        </w:tc>
        <w:tc>
          <w:tcPr>
            <w:tcW w:w="11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F489F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gaturan</w:t>
            </w:r>
          </w:p>
        </w:tc>
      </w:tr>
      <w:tr w:rsidR="002512B9" w:rsidRPr="00C63932" w14:paraId="4F2DC218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5709E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22EA5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859B4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A37E3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512B9" w:rsidRPr="00C63932" w14:paraId="4CA7D509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7C02D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84B53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28B5A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CE9E9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512B9" w:rsidRPr="00C63932" w14:paraId="0A7AF7B3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A4989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7F401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CA544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10CC5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512B9" w:rsidRPr="00C63932" w14:paraId="352332F3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7D515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A5484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D17F1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0565E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512B9" w:rsidRPr="00C63932" w14:paraId="4D06B3E2" w14:textId="77777777" w:rsidTr="008F6675">
        <w:trPr>
          <w:trHeight w:val="300"/>
        </w:trPr>
        <w:tc>
          <w:tcPr>
            <w:tcW w:w="137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665A9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AD085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2532F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210D4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</w:tbl>
    <w:p w14:paraId="152FB833" w14:textId="5C6AA1E6" w:rsidR="002512B9" w:rsidRDefault="002512B9" w:rsidP="002512B9">
      <w:pPr>
        <w:spacing w:after="240"/>
      </w:pPr>
      <w:r>
        <w:t>Tabel Lanjutan</w:t>
      </w:r>
    </w:p>
    <w:p w14:paraId="01D1D97D" w14:textId="6A913739" w:rsidR="00C103BF" w:rsidRDefault="00C103BF" w:rsidP="002512B9">
      <w:pPr>
        <w:spacing w:after="240"/>
      </w:pPr>
    </w:p>
    <w:p w14:paraId="600062FE" w14:textId="77777777" w:rsidR="00C103BF" w:rsidRDefault="00C103BF" w:rsidP="002512B9">
      <w:pPr>
        <w:spacing w:after="24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1"/>
        <w:gridCol w:w="1982"/>
        <w:gridCol w:w="1982"/>
        <w:gridCol w:w="1982"/>
      </w:tblGrid>
      <w:tr w:rsidR="002512B9" w:rsidRPr="00C63932" w14:paraId="0FA3308B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62BA40DC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rek1_pengaturan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E572AF0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2_pengaturan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1170C10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3_pengaturan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3C36713E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4_pengaturan</w:t>
            </w:r>
          </w:p>
        </w:tc>
      </w:tr>
      <w:tr w:rsidR="002512B9" w:rsidRPr="00C63932" w14:paraId="40F452F1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289EFE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0C46B1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A4D683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56A2DC9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2512B9" w:rsidRPr="00C63932" w14:paraId="450C70FD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781EB04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4C5E887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61A6E97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5B57741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2512B9" w:rsidRPr="00C63932" w14:paraId="5CA51FB2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957785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7BAFB68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EFA69F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07BF9AD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2512B9" w:rsidRPr="00C63932" w14:paraId="355512BC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45BDE2D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20B3BFD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2AD2CF3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7463D7A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  <w:tr w:rsidR="002512B9" w:rsidRPr="00C63932" w14:paraId="4C8E20B9" w14:textId="77777777" w:rsidTr="00C103BF">
        <w:trPr>
          <w:trHeight w:val="300"/>
        </w:trPr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BBC93E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2C8219E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16293DE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1250" w:type="pct"/>
            <w:shd w:val="clear" w:color="000000" w:fill="FFFFFF"/>
            <w:noWrap/>
            <w:vAlign w:val="center"/>
            <w:hideMark/>
          </w:tcPr>
          <w:p w14:paraId="47380E6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</w:tr>
    </w:tbl>
    <w:p w14:paraId="038A2ABC" w14:textId="77777777" w:rsidR="002512B9" w:rsidRDefault="002512B9" w:rsidP="002512B9">
      <w:pPr>
        <w:spacing w:after="240"/>
      </w:pPr>
      <w:r>
        <w:t>Tabel Lanju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009"/>
        <w:gridCol w:w="1180"/>
        <w:gridCol w:w="1394"/>
        <w:gridCol w:w="1460"/>
        <w:gridCol w:w="1884"/>
      </w:tblGrid>
      <w:tr w:rsidR="002512B9" w:rsidRPr="00C63932" w14:paraId="05087347" w14:textId="77777777" w:rsidTr="008F6675">
        <w:trPr>
          <w:trHeight w:val="300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961362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ngaturan</w:t>
            </w:r>
          </w:p>
        </w:tc>
        <w:tc>
          <w:tcPr>
            <w:tcW w:w="7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72936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8ED455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</w:p>
        </w:tc>
        <w:tc>
          <w:tcPr>
            <w:tcW w:w="9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746D89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</w:p>
        </w:tc>
        <w:tc>
          <w:tcPr>
            <w:tcW w:w="12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9B047F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</w:p>
        </w:tc>
      </w:tr>
      <w:tr w:rsidR="002512B9" w:rsidRPr="00C63932" w14:paraId="5FDE8FDD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3B171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F11B2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44444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AB8C8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BA77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95049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</w:tr>
      <w:tr w:rsidR="002512B9" w:rsidRPr="00C63932" w14:paraId="604483DD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41FE2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C01B7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55555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E9D93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3F66B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Dini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54D38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</w:tr>
      <w:tr w:rsidR="002512B9" w:rsidRPr="00C63932" w14:paraId="06D95D91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83A59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74E98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33333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2EA43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5E040E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sep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CE6A8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</w:tr>
      <w:tr w:rsidR="002512B9" w:rsidRPr="00C63932" w14:paraId="50122E3B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E730B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446FF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2222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8812E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9D5E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Nur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A0ACC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</w:tr>
      <w:tr w:rsidR="002512B9" w:rsidRPr="00C63932" w14:paraId="294F2FDC" w14:textId="77777777" w:rsidTr="008F6675">
        <w:trPr>
          <w:trHeight w:val="300"/>
        </w:trPr>
        <w:tc>
          <w:tcPr>
            <w:tcW w:w="12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46DA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  10.000 </w:t>
            </w:r>
          </w:p>
        </w:tc>
        <w:tc>
          <w:tcPr>
            <w:tcW w:w="7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6F0F1C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A3798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9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7A913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Winda</w:t>
            </w:r>
          </w:p>
        </w:tc>
        <w:tc>
          <w:tcPr>
            <w:tcW w:w="12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214B36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Cigembang Kuningan</w:t>
            </w:r>
          </w:p>
        </w:tc>
      </w:tr>
    </w:tbl>
    <w:p w14:paraId="5DEBCB35" w14:textId="77777777" w:rsidR="002512B9" w:rsidRDefault="002512B9" w:rsidP="002512B9">
      <w:pPr>
        <w:spacing w:after="240"/>
      </w:pPr>
      <w:r>
        <w:t>Tabel Lanjutan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697"/>
        <w:gridCol w:w="1842"/>
        <w:gridCol w:w="1844"/>
        <w:gridCol w:w="1417"/>
        <w:gridCol w:w="1127"/>
      </w:tblGrid>
      <w:tr w:rsidR="002512B9" w:rsidRPr="00C63932" w14:paraId="4C65DA9E" w14:textId="77777777" w:rsidTr="008F6675">
        <w:trPr>
          <w:trHeight w:val="300"/>
        </w:trPr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DFAA9D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</w:p>
        </w:tc>
        <w:tc>
          <w:tcPr>
            <w:tcW w:w="11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A11443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</w:p>
        </w:tc>
        <w:tc>
          <w:tcPr>
            <w:tcW w:w="11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33644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95A612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</w:p>
        </w:tc>
        <w:tc>
          <w:tcPr>
            <w:tcW w:w="7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10D270" w14:textId="77777777" w:rsidR="002512B9" w:rsidRPr="00C63932" w:rsidRDefault="002512B9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aryawan</w:t>
            </w:r>
          </w:p>
        </w:tc>
      </w:tr>
      <w:tr w:rsidR="002512B9" w:rsidRPr="00C63932" w14:paraId="06510CEC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80C79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44444444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77120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FA71E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F16877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416F2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2512B9" w:rsidRPr="00C63932" w14:paraId="45288670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697B9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555555555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B7697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55956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52745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458C69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2512B9" w:rsidRPr="00C63932" w14:paraId="126FD406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BA5EEA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D803E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19DCE1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3B6D2B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D7E4C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2512B9" w:rsidRPr="00C63932" w14:paraId="2D6508C8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25B315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222222222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5422B8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C4AA8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CE29DF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29386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2512B9" w:rsidRPr="00C63932" w14:paraId="2A8E65AB" w14:textId="77777777" w:rsidTr="008F6675">
        <w:trPr>
          <w:trHeight w:val="30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E99D4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302433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E96542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DE7FAD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  <w:tc>
          <w:tcPr>
            <w:tcW w:w="7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D4F380" w14:textId="77777777" w:rsidR="002512B9" w:rsidRPr="00C63932" w:rsidRDefault="002512B9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33DF27BD" w14:textId="77777777" w:rsidR="002512B9" w:rsidRDefault="002512B9" w:rsidP="002512B9">
      <w:pPr>
        <w:spacing w:after="240"/>
      </w:pPr>
      <w:r>
        <w:t>Tabel Lanjutan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843"/>
        <w:gridCol w:w="1275"/>
        <w:gridCol w:w="1134"/>
        <w:gridCol w:w="1128"/>
      </w:tblGrid>
      <w:tr w:rsidR="00C103BF" w:rsidRPr="00C63932" w14:paraId="61C58EDD" w14:textId="77777777" w:rsidTr="008F6675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28910B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irim_cha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51074C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chat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91C035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at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8783AC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cha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D35631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chat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9E879E" w14:textId="77777777" w:rsidR="00C103BF" w:rsidRPr="00C63932" w:rsidRDefault="00C103BF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chat</w:t>
            </w:r>
          </w:p>
        </w:tc>
      </w:tr>
      <w:tr w:rsidR="00C103BF" w:rsidRPr="00C63932" w14:paraId="090499E0" w14:textId="77777777" w:rsidTr="008F6675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06A5A6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0DCAB0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25A5AA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pakah bisa dikirim ke jakarta?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161E4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2560B1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FB1941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C103BF" w:rsidRPr="00C63932" w14:paraId="1F5A99FF" w14:textId="77777777" w:rsidTr="008F6675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8FCFE3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270310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AD8795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Bisa kakak,, silahkan order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3721E5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1BFB99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8FF945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C103BF" w:rsidRPr="00C63932" w14:paraId="7017A966" w14:textId="77777777" w:rsidTr="008F6675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D27B83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D9536A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61E90A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Makasih..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36152E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D73272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B703C1" w14:textId="77777777" w:rsidR="00C103BF" w:rsidRPr="00C63932" w:rsidRDefault="00C103BF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63932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56CAA74A" w14:textId="77777777" w:rsidR="00C103BF" w:rsidRDefault="00C103BF" w:rsidP="00C103BF">
      <w:pPr>
        <w:spacing w:after="240"/>
      </w:pPr>
      <w:r>
        <w:t>Tabel Lanjutan</w:t>
      </w:r>
    </w:p>
    <w:p w14:paraId="4D407B7C" w14:textId="3B5C25B3" w:rsidR="00C03332" w:rsidRDefault="00C03332" w:rsidP="00A46412">
      <w:pPr>
        <w:spacing w:after="240"/>
        <w:rPr>
          <w:lang w:val="en-GB"/>
        </w:rPr>
      </w:pPr>
    </w:p>
    <w:p w14:paraId="27FE57E5" w14:textId="19DDA126" w:rsidR="00C03332" w:rsidRDefault="00C03332" w:rsidP="00C03332">
      <w:pPr>
        <w:spacing w:after="240"/>
        <w:rPr>
          <w:lang w:val="en-GB"/>
        </w:rPr>
      </w:pPr>
    </w:p>
    <w:p w14:paraId="667BF576" w14:textId="3C8494B9" w:rsidR="00C103BF" w:rsidRDefault="00C103BF" w:rsidP="00C03332">
      <w:pPr>
        <w:spacing w:after="240"/>
        <w:rPr>
          <w:lang w:val="en-GB"/>
        </w:rPr>
      </w:pPr>
    </w:p>
    <w:p w14:paraId="454A436A" w14:textId="4D091AEA" w:rsidR="00C103BF" w:rsidRDefault="00C103BF" w:rsidP="00C03332">
      <w:pPr>
        <w:spacing w:after="240"/>
        <w:rPr>
          <w:lang w:val="en-GB"/>
        </w:rPr>
      </w:pPr>
    </w:p>
    <w:p w14:paraId="715A61F0" w14:textId="77777777" w:rsidR="00C103BF" w:rsidRDefault="00C103BF" w:rsidP="00C03332">
      <w:pPr>
        <w:spacing w:after="240"/>
        <w:rPr>
          <w:lang w:val="en-GB"/>
        </w:rPr>
      </w:pPr>
    </w:p>
    <w:p w14:paraId="73B91DBD" w14:textId="77777777" w:rsidR="00C03332" w:rsidRPr="00C03332" w:rsidRDefault="00C03332" w:rsidP="00C03332">
      <w:pPr>
        <w:spacing w:after="240" w:line="480" w:lineRule="auto"/>
        <w:rPr>
          <w:lang w:val="en-GB"/>
        </w:rPr>
      </w:pPr>
    </w:p>
    <w:p w14:paraId="495785E8" w14:textId="5FD1B1AE" w:rsidR="00D149C5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lastRenderedPageBreak/>
        <w:t>Bentuk Normal Kedua (2NF)</w:t>
      </w:r>
    </w:p>
    <w:p w14:paraId="3B58E604" w14:textId="52407B88" w:rsidR="008F27A2" w:rsidRDefault="00AB6621" w:rsidP="008F27A2">
      <w:pPr>
        <w:spacing w:line="480" w:lineRule="auto"/>
        <w:rPr>
          <w:lang w:val="en-GB"/>
        </w:rPr>
      </w:pPr>
      <w:r w:rsidRPr="00AB6621">
        <w:rPr>
          <w:highlight w:val="yellow"/>
          <w:lang w:val="en-GB"/>
        </w:rPr>
        <w:t>JELASKAN SECARA UMUM 2NF</w:t>
      </w:r>
    </w:p>
    <w:p w14:paraId="0ECFFD81" w14:textId="0FC64BD1" w:rsidR="00AB6621" w:rsidRPr="00AB6621" w:rsidRDefault="00AB6621" w:rsidP="00AB6621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Tabel </w:t>
      </w:r>
      <w:r w:rsidR="00C103BF">
        <w:t>onsume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2"/>
        <w:gridCol w:w="1509"/>
        <w:gridCol w:w="1605"/>
        <w:gridCol w:w="1543"/>
        <w:gridCol w:w="1808"/>
      </w:tblGrid>
      <w:tr w:rsidR="00C103BF" w:rsidRPr="002713E7" w14:paraId="04D5C1D1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23ED1F66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5ADA5F39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onsumen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0683FF61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onsumen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10E8CE69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email_konsumen</w:t>
            </w:r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E433F07" w14:textId="77777777" w:rsidR="00C103BF" w:rsidRPr="00770506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onsumen</w:t>
            </w:r>
          </w:p>
        </w:tc>
      </w:tr>
      <w:tr w:rsidR="00C103BF" w:rsidRPr="002713E7" w14:paraId="010D8338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17793357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1FB33DDD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3A591609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06AF2D71" w14:textId="77777777" w:rsidR="00C103BF" w:rsidRPr="00770506" w:rsidRDefault="00000000" w:rsidP="00C103BF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0" w:history="1">
              <w:r w:rsidR="00C103BF"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096EF72F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C103BF" w:rsidRPr="002713E7" w14:paraId="3C848A3E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7E6FB735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1ED4717B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5712390C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123787E" w14:textId="77777777" w:rsidR="00C103BF" w:rsidRPr="00770506" w:rsidRDefault="00000000" w:rsidP="00C103BF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1" w:history="1">
              <w:r w:rsidR="00C103BF"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78D272A1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C103BF" w:rsidRPr="002713E7" w14:paraId="45532596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43B83AD3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0DB58360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077DC1BC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E7E0430" w14:textId="77777777" w:rsidR="00C103BF" w:rsidRPr="00770506" w:rsidRDefault="00000000" w:rsidP="00C103BF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2" w:history="1">
              <w:r w:rsidR="00C103BF"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3739CCC" w14:textId="77777777" w:rsidR="00C103BF" w:rsidRPr="00770506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</w:tbl>
    <w:p w14:paraId="21D5BF6A" w14:textId="77777777" w:rsidR="00C103BF" w:rsidRDefault="00C103BF" w:rsidP="008F6675">
      <w:pPr>
        <w:spacing w:after="240"/>
      </w:pPr>
      <w:r>
        <w:t>Tabel Lanjuta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4"/>
        <w:gridCol w:w="2231"/>
        <w:gridCol w:w="2270"/>
        <w:gridCol w:w="1642"/>
      </w:tblGrid>
      <w:tr w:rsidR="00C103BF" w:rsidRPr="002713E7" w14:paraId="0A656B17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201D09C5" w14:textId="77777777" w:rsidR="00C103BF" w:rsidRPr="002713E7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onsumen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150C9041" w14:textId="77777777" w:rsidR="00C103BF" w:rsidRPr="002713E7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onsumen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1E06BE3F" w14:textId="77777777" w:rsidR="00C103BF" w:rsidRPr="002713E7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aftar_konsumen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03BD25F2" w14:textId="77777777" w:rsidR="00C103BF" w:rsidRPr="002713E7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in_konsumen</w:t>
            </w:r>
          </w:p>
        </w:tc>
      </w:tr>
      <w:tr w:rsidR="00C103BF" w:rsidRPr="002713E7" w14:paraId="6A86DC1A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6FCA1157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36083B74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74DDACED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773FED7D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C103BF" w:rsidRPr="002713E7" w14:paraId="2E9B105E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52B6CFD9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4A50A214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1266C8D6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0C337EFB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C103BF" w:rsidRPr="002713E7" w14:paraId="75E41765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0DCFADEF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73505DBF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D2963DE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67E922AC" w14:textId="77777777" w:rsidR="00C103BF" w:rsidRPr="002713E7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4A6261A5" w14:textId="77777777" w:rsidR="00C103BF" w:rsidRDefault="00C103BF" w:rsidP="008F6675">
      <w:pPr>
        <w:spacing w:after="240"/>
      </w:pPr>
      <w:r>
        <w:t>Tabel Lanjuta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1559"/>
        <w:gridCol w:w="1560"/>
        <w:gridCol w:w="1269"/>
      </w:tblGrid>
      <w:tr w:rsidR="00C103BF" w:rsidRPr="00C103BF" w14:paraId="3450B4E4" w14:textId="77777777" w:rsidTr="00C103BF">
        <w:trPr>
          <w:trHeight w:val="300"/>
        </w:trPr>
        <w:tc>
          <w:tcPr>
            <w:tcW w:w="2263" w:type="dxa"/>
            <w:shd w:val="clear" w:color="000000" w:fill="FFFFFF"/>
            <w:noWrap/>
            <w:vAlign w:val="center"/>
            <w:hideMark/>
          </w:tcPr>
          <w:p w14:paraId="3B48DCC5" w14:textId="77777777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onsumen</w:t>
            </w:r>
          </w:p>
        </w:tc>
        <w:tc>
          <w:tcPr>
            <w:tcW w:w="1276" w:type="dxa"/>
            <w:shd w:val="clear" w:color="000000" w:fill="FFFFFF"/>
            <w:noWrap/>
            <w:vAlign w:val="center"/>
            <w:hideMark/>
          </w:tcPr>
          <w:p w14:paraId="754A45A2" w14:textId="77777777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14:paraId="17BF7C7C" w14:textId="7A23900D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3D5E5069" w14:textId="638F5251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663FB006" w14:textId="56AF94FD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</w:p>
        </w:tc>
      </w:tr>
      <w:tr w:rsidR="00C103BF" w:rsidRPr="00C103BF" w14:paraId="57AF928D" w14:textId="77777777" w:rsidTr="00C103BF">
        <w:trPr>
          <w:trHeight w:val="300"/>
        </w:trPr>
        <w:tc>
          <w:tcPr>
            <w:tcW w:w="2263" w:type="dxa"/>
            <w:shd w:val="clear" w:color="000000" w:fill="FFFFFF"/>
            <w:noWrap/>
            <w:vAlign w:val="center"/>
            <w:hideMark/>
          </w:tcPr>
          <w:p w14:paraId="17385916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1276" w:type="dxa"/>
            <w:shd w:val="clear" w:color="000000" w:fill="FFFFFF"/>
            <w:noWrap/>
            <w:vAlign w:val="center"/>
            <w:hideMark/>
          </w:tcPr>
          <w:p w14:paraId="67BE54B1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14:paraId="20E1B810" w14:textId="415A313E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0BC3F0E2" w14:textId="228BD856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76FCB4C3" w14:textId="497D522A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C103BF" w:rsidRPr="00C103BF" w14:paraId="7972ACA7" w14:textId="77777777" w:rsidTr="00C103BF">
        <w:trPr>
          <w:trHeight w:val="300"/>
        </w:trPr>
        <w:tc>
          <w:tcPr>
            <w:tcW w:w="2263" w:type="dxa"/>
            <w:shd w:val="clear" w:color="000000" w:fill="FFFFFF"/>
            <w:noWrap/>
            <w:vAlign w:val="center"/>
            <w:hideMark/>
          </w:tcPr>
          <w:p w14:paraId="059612DA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Lingkungan Cigembang-4-4</w:t>
            </w:r>
          </w:p>
        </w:tc>
        <w:tc>
          <w:tcPr>
            <w:tcW w:w="1276" w:type="dxa"/>
            <w:shd w:val="clear" w:color="000000" w:fill="FFFFFF"/>
            <w:noWrap/>
            <w:vAlign w:val="center"/>
            <w:hideMark/>
          </w:tcPr>
          <w:p w14:paraId="695DF0B0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14:paraId="6D835CB9" w14:textId="3C1FEE5E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53E77251" w14:textId="322A0475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71197A38" w14:textId="5B954028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C103BF" w:rsidRPr="00C103BF" w14:paraId="5EFE2C46" w14:textId="77777777" w:rsidTr="00C103BF">
        <w:trPr>
          <w:trHeight w:val="300"/>
        </w:trPr>
        <w:tc>
          <w:tcPr>
            <w:tcW w:w="2263" w:type="dxa"/>
            <w:shd w:val="clear" w:color="000000" w:fill="FFFFFF"/>
            <w:noWrap/>
            <w:vAlign w:val="center"/>
            <w:hideMark/>
          </w:tcPr>
          <w:p w14:paraId="3F567BAD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l Raya Batu Ampar Condet-12-03</w:t>
            </w:r>
          </w:p>
        </w:tc>
        <w:tc>
          <w:tcPr>
            <w:tcW w:w="1276" w:type="dxa"/>
            <w:shd w:val="clear" w:color="000000" w:fill="FFFFFF"/>
            <w:noWrap/>
            <w:vAlign w:val="center"/>
            <w:hideMark/>
          </w:tcPr>
          <w:p w14:paraId="73D3832C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14:paraId="1BC3E90E" w14:textId="300853A2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145C1B55" w14:textId="17D9EA83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2C915888" w14:textId="7446F8D8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</w:tbl>
    <w:p w14:paraId="57F57596" w14:textId="20E50C56" w:rsidR="00C103BF" w:rsidRDefault="00C103BF" w:rsidP="00C103BF">
      <w:pPr>
        <w:spacing w:after="240"/>
      </w:pPr>
      <w:r>
        <w:t>Tabel Lanjutan</w:t>
      </w:r>
    </w:p>
    <w:p w14:paraId="0E170215" w14:textId="77777777" w:rsidR="00C103BF" w:rsidRDefault="00C103BF" w:rsidP="00C103BF">
      <w:pPr>
        <w:spacing w:after="240"/>
      </w:pPr>
    </w:p>
    <w:p w14:paraId="4B509CD5" w14:textId="170DE7B1" w:rsidR="00AB6621" w:rsidRPr="00AB6621" w:rsidRDefault="00AB6621" w:rsidP="00AB6621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Tabel </w:t>
      </w:r>
      <w:r w:rsidR="00C103BF">
        <w:t>provinsi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094"/>
        <w:gridCol w:w="3833"/>
      </w:tblGrid>
      <w:tr w:rsidR="00C103BF" w:rsidRPr="00C103BF" w14:paraId="180B37FE" w14:textId="77777777" w:rsidTr="00C103BF">
        <w:trPr>
          <w:trHeight w:val="300"/>
        </w:trPr>
        <w:tc>
          <w:tcPr>
            <w:tcW w:w="2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CD83AE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</w:p>
        </w:tc>
        <w:tc>
          <w:tcPr>
            <w:tcW w:w="2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41A95D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vinsi</w:t>
            </w:r>
          </w:p>
        </w:tc>
      </w:tr>
      <w:tr w:rsidR="00C103BF" w:rsidRPr="00C103BF" w14:paraId="14F54E13" w14:textId="77777777" w:rsidTr="00C103BF">
        <w:trPr>
          <w:trHeight w:val="300"/>
        </w:trPr>
        <w:tc>
          <w:tcPr>
            <w:tcW w:w="25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6FD1A3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2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C9FCD5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wa Barat</w:t>
            </w:r>
          </w:p>
        </w:tc>
      </w:tr>
      <w:tr w:rsidR="00C103BF" w:rsidRPr="00C103BF" w14:paraId="5523B273" w14:textId="77777777" w:rsidTr="00C103BF">
        <w:trPr>
          <w:trHeight w:val="300"/>
        </w:trPr>
        <w:tc>
          <w:tcPr>
            <w:tcW w:w="25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C0F3EA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2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5A16A7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</w:tr>
    </w:tbl>
    <w:p w14:paraId="7DD30685" w14:textId="77777777" w:rsidR="00AB6621" w:rsidRDefault="00AB6621" w:rsidP="00AB6621">
      <w:pPr>
        <w:spacing w:after="240" w:line="480" w:lineRule="auto"/>
        <w:rPr>
          <w:lang w:val="en-GB"/>
        </w:rPr>
      </w:pPr>
    </w:p>
    <w:p w14:paraId="23AE1002" w14:textId="45FCC924" w:rsidR="00AB6621" w:rsidRPr="00AB6621" w:rsidRDefault="00AB6621" w:rsidP="00AB6621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Tabel </w:t>
      </w:r>
      <w:r w:rsidR="00C103BF">
        <w:t>kabupate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643"/>
        <w:gridCol w:w="2733"/>
        <w:gridCol w:w="2551"/>
      </w:tblGrid>
      <w:tr w:rsidR="00C103BF" w:rsidRPr="00C103BF" w14:paraId="571FF5AF" w14:textId="77777777" w:rsidTr="00C103BF">
        <w:trPr>
          <w:trHeight w:val="300"/>
        </w:trPr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C0F0D8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</w:p>
        </w:tc>
        <w:tc>
          <w:tcPr>
            <w:tcW w:w="17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E45128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bupaten</w:t>
            </w:r>
          </w:p>
        </w:tc>
        <w:tc>
          <w:tcPr>
            <w:tcW w:w="16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0A3855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</w:p>
        </w:tc>
      </w:tr>
      <w:tr w:rsidR="00C103BF" w:rsidRPr="00C103BF" w14:paraId="75E08699" w14:textId="77777777" w:rsidTr="00C103BF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12E7E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14B2D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ab. Majalengka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DC80E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</w:tr>
      <w:tr w:rsidR="00C103BF" w:rsidRPr="00C103BF" w14:paraId="0B13F6B7" w14:textId="77777777" w:rsidTr="00C103BF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892D9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67736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ab. Kuningan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80711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</w:tr>
      <w:tr w:rsidR="00C103BF" w:rsidRPr="00C103BF" w14:paraId="2BD49F02" w14:textId="77777777" w:rsidTr="00C103BF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C6E4D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02CB4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FE016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</w:tr>
    </w:tbl>
    <w:p w14:paraId="0E5E0DAC" w14:textId="0250FA01" w:rsidR="00AB6621" w:rsidRDefault="00AB6621" w:rsidP="00AB6621">
      <w:pPr>
        <w:spacing w:after="240" w:line="480" w:lineRule="auto"/>
        <w:rPr>
          <w:lang w:val="en-GB"/>
        </w:rPr>
      </w:pPr>
    </w:p>
    <w:p w14:paraId="493F3BF4" w14:textId="670BBBD2" w:rsidR="00AB6621" w:rsidRPr="00AB6621" w:rsidRDefault="00AB6621" w:rsidP="00AB6621">
      <w:pPr>
        <w:spacing w:line="480" w:lineRule="auto"/>
        <w:jc w:val="center"/>
      </w:pPr>
      <w:r>
        <w:rPr>
          <w:b/>
        </w:rPr>
        <w:lastRenderedPageBreak/>
        <w:t xml:space="preserve">Tabel 3.10 </w:t>
      </w:r>
      <w:r>
        <w:t xml:space="preserve">Tabel </w:t>
      </w:r>
      <w:r w:rsidR="00C103BF">
        <w:t>kecama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41"/>
        <w:gridCol w:w="1983"/>
        <w:gridCol w:w="2208"/>
        <w:gridCol w:w="1795"/>
      </w:tblGrid>
      <w:tr w:rsidR="00C103BF" w:rsidRPr="00C103BF" w14:paraId="009C632A" w14:textId="77777777" w:rsidTr="00C103BF">
        <w:trPr>
          <w:trHeight w:val="300"/>
        </w:trPr>
        <w:tc>
          <w:tcPr>
            <w:tcW w:w="1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010B39" w14:textId="0CD8148F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183C49" w14:textId="11F41FD4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ecamatan</w:t>
            </w:r>
          </w:p>
        </w:tc>
        <w:tc>
          <w:tcPr>
            <w:tcW w:w="1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CD874B" w14:textId="0C97950E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ongkos_kecamatan</w:t>
            </w:r>
          </w:p>
        </w:tc>
        <w:tc>
          <w:tcPr>
            <w:tcW w:w="11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CC5316" w14:textId="1A704C3C" w:rsidR="00C103BF" w:rsidRPr="00C103BF" w:rsidRDefault="00C103BF" w:rsidP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</w:p>
        </w:tc>
      </w:tr>
      <w:tr w:rsidR="00C103BF" w:rsidRPr="00C103BF" w14:paraId="7124B9E6" w14:textId="77777777" w:rsidTr="00C103BF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94F297" w14:textId="0AE4CCD1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2B4468" w14:textId="30F288C1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EBF595" w14:textId="1D350C12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38FBE8" w14:textId="4817A4EC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C103BF" w:rsidRPr="00C103BF" w14:paraId="6602C0B3" w14:textId="77777777" w:rsidTr="00C103BF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FCA125" w14:textId="0FD6282C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BED431" w14:textId="2FA5966A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DF4E23" w14:textId="476A8596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C59C1D" w14:textId="285432E1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C103BF" w:rsidRPr="00C103BF" w14:paraId="7062D4ED" w14:textId="77777777" w:rsidTr="00C103BF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A78DC3" w14:textId="027F9223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F6398C" w14:textId="2B620D88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ramat Jati</w:t>
            </w:r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A832E" w14:textId="09078304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5754F3" w14:textId="45C20BF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</w:tbl>
    <w:p w14:paraId="2609703D" w14:textId="77777777" w:rsidR="00C103BF" w:rsidRDefault="00C103BF" w:rsidP="008F35CC">
      <w:pPr>
        <w:spacing w:line="480" w:lineRule="auto"/>
        <w:rPr>
          <w:b/>
        </w:rPr>
      </w:pPr>
    </w:p>
    <w:p w14:paraId="46E82F87" w14:textId="4C43E774" w:rsidR="00AB6621" w:rsidRDefault="00AB6621" w:rsidP="00AB6621">
      <w:pPr>
        <w:spacing w:line="480" w:lineRule="auto"/>
        <w:jc w:val="center"/>
      </w:pPr>
      <w:r>
        <w:rPr>
          <w:b/>
        </w:rPr>
        <w:t xml:space="preserve">Tabel 3.10 </w:t>
      </w:r>
      <w:r>
        <w:t>Tabel</w:t>
      </w:r>
      <w:r w:rsidR="008A1237">
        <w:t xml:space="preserve"> </w:t>
      </w:r>
      <w:r w:rsidR="00C103BF">
        <w:t>desa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449"/>
        <w:gridCol w:w="2307"/>
        <w:gridCol w:w="3171"/>
      </w:tblGrid>
      <w:tr w:rsidR="00C103BF" w:rsidRPr="00C103BF" w14:paraId="6EFA5930" w14:textId="77777777" w:rsidTr="00C103BF">
        <w:trPr>
          <w:trHeight w:val="300"/>
        </w:trPr>
        <w:tc>
          <w:tcPr>
            <w:tcW w:w="1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F11122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</w:p>
        </w:tc>
        <w:tc>
          <w:tcPr>
            <w:tcW w:w="1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2B0126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esa</w:t>
            </w:r>
          </w:p>
        </w:tc>
        <w:tc>
          <w:tcPr>
            <w:tcW w:w="20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D7C056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</w:p>
        </w:tc>
      </w:tr>
      <w:tr w:rsidR="00C103BF" w:rsidRPr="00C103BF" w14:paraId="2F9B4FFC" w14:textId="77777777" w:rsidTr="00C103BF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3C7E40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C421CF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Pasir Malati</w:t>
            </w:r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51E3C2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</w:tr>
      <w:tr w:rsidR="00C103BF" w:rsidRPr="00C103BF" w14:paraId="7FAFCD91" w14:textId="77777777" w:rsidTr="00C103BF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584D76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A09CAD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A79FF1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</w:tr>
      <w:tr w:rsidR="00C103BF" w:rsidRPr="00C103BF" w14:paraId="03B3CEE6" w14:textId="77777777" w:rsidTr="00C103BF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6E3EF8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727D59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Batu Ampar</w:t>
            </w:r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3F7D39" w14:textId="77777777" w:rsidR="00C103BF" w:rsidRPr="00C103BF" w:rsidRDefault="00C103BF" w:rsidP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</w:tr>
    </w:tbl>
    <w:p w14:paraId="367D8FB8" w14:textId="77777777" w:rsidR="008F35CC" w:rsidRDefault="008F35CC" w:rsidP="008A1237">
      <w:pPr>
        <w:spacing w:line="480" w:lineRule="auto"/>
        <w:jc w:val="center"/>
        <w:rPr>
          <w:b/>
        </w:rPr>
      </w:pPr>
    </w:p>
    <w:p w14:paraId="17A45305" w14:textId="1CD1C4F4" w:rsidR="008A1237" w:rsidRDefault="008A1237" w:rsidP="008A1237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Tabel </w:t>
      </w:r>
      <w:r w:rsidR="00C103BF">
        <w:t>pemesan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40"/>
        <w:gridCol w:w="1495"/>
        <w:gridCol w:w="1582"/>
        <w:gridCol w:w="1638"/>
        <w:gridCol w:w="1872"/>
      </w:tblGrid>
      <w:tr w:rsidR="00486BD9" w:rsidRPr="00C103BF" w14:paraId="2F63A437" w14:textId="77777777" w:rsidTr="00C103BF">
        <w:trPr>
          <w:trHeight w:val="300"/>
        </w:trPr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F281E8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</w:p>
        </w:tc>
        <w:tc>
          <w:tcPr>
            <w:tcW w:w="9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6E5FC5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mesanan</w:t>
            </w:r>
          </w:p>
        </w:tc>
        <w:tc>
          <w:tcPr>
            <w:tcW w:w="9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CF523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ening_pemesanan</w:t>
            </w:r>
          </w:p>
        </w:tc>
        <w:tc>
          <w:tcPr>
            <w:tcW w:w="10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352133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mesanan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476111" w14:textId="77777777" w:rsidR="00C103BF" w:rsidRPr="00C103BF" w:rsidRDefault="00C103B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belanja_pemesanan</w:t>
            </w:r>
          </w:p>
        </w:tc>
      </w:tr>
      <w:tr w:rsidR="00486BD9" w:rsidRPr="00C103BF" w14:paraId="5361361B" w14:textId="77777777" w:rsidTr="00C103BF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9FA00F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CC1D44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8B8DEC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D076DF" w14:textId="223CAD4F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-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6CFE36" w14:textId="2EAF25D1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525.000 </w:t>
            </w:r>
          </w:p>
        </w:tc>
      </w:tr>
      <w:tr w:rsidR="00486BD9" w:rsidRPr="00C103BF" w14:paraId="0E40D3D3" w14:textId="77777777" w:rsidTr="00C103BF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659781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7206B4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78153C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D383B9" w14:textId="6C377FD9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-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7143BF" w14:textId="5B6F21EB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695.200 </w:t>
            </w:r>
          </w:p>
        </w:tc>
      </w:tr>
      <w:tr w:rsidR="00486BD9" w:rsidRPr="00C103BF" w14:paraId="335C8553" w14:textId="77777777" w:rsidTr="00C103BF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0B0C88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ECB72B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3BA677" w14:textId="77777777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6E05C3" w14:textId="4871A0B9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10.000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DFDE35" w14:textId="14C5550C" w:rsidR="00C103BF" w:rsidRPr="00C103BF" w:rsidRDefault="00C103BF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</w:t>
            </w:r>
            <w:r w:rsid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275.000 </w:t>
            </w:r>
          </w:p>
        </w:tc>
      </w:tr>
    </w:tbl>
    <w:p w14:paraId="51311730" w14:textId="77777777" w:rsidR="00486BD9" w:rsidRDefault="00486BD9" w:rsidP="00AB6621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440"/>
        <w:gridCol w:w="1283"/>
        <w:gridCol w:w="1325"/>
        <w:gridCol w:w="1765"/>
        <w:gridCol w:w="2114"/>
      </w:tblGrid>
      <w:tr w:rsidR="00486BD9" w:rsidRPr="00486BD9" w14:paraId="74E1D299" w14:textId="77777777" w:rsidTr="008F35CC">
        <w:trPr>
          <w:trHeight w:val="300"/>
        </w:trPr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051C2B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tagihan_pemesanan</w:t>
            </w:r>
          </w:p>
        </w:tc>
        <w:tc>
          <w:tcPr>
            <w:tcW w:w="8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167D14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esanan</w:t>
            </w:r>
          </w:p>
        </w:tc>
        <w:tc>
          <w:tcPr>
            <w:tcW w:w="8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C951D7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esanan</w:t>
            </w:r>
          </w:p>
        </w:tc>
        <w:tc>
          <w:tcPr>
            <w:tcW w:w="9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557C65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metode_pengiriman_pemesanan</w:t>
            </w:r>
          </w:p>
        </w:tc>
        <w:tc>
          <w:tcPr>
            <w:tcW w:w="15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921FFD" w14:textId="77777777" w:rsidR="00486BD9" w:rsidRPr="00486BD9" w:rsidRDefault="00486BD9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urir_pemesanan</w:t>
            </w:r>
          </w:p>
        </w:tc>
      </w:tr>
      <w:tr w:rsidR="00486BD9" w:rsidRPr="00486BD9" w14:paraId="0685C804" w14:textId="77777777" w:rsidTr="008F35CC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591F6F" w14:textId="4BCFADCA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535.0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17B5DF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A90FF7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D65C90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A9AE06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 AA|Layanan AA|1|25000</w:t>
            </w:r>
          </w:p>
        </w:tc>
      </w:tr>
      <w:tr w:rsidR="00486BD9" w:rsidRPr="00486BD9" w14:paraId="3FA03FE6" w14:textId="77777777" w:rsidTr="008F35CC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56FEE5" w14:textId="363F6C84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705.2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7D6EF0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159533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099F38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 Cepat</w:t>
            </w:r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2DEB15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Nur Cake &amp; Bakery|Antar Cepat|1|10000</w:t>
            </w:r>
          </w:p>
        </w:tc>
      </w:tr>
      <w:tr w:rsidR="00486BD9" w:rsidRPr="00486BD9" w14:paraId="78F47F60" w14:textId="77777777" w:rsidTr="008F35CC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C02809" w14:textId="7E491AD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65.0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CC8DB4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3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650138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EC8F1E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3B6091" w14:textId="77777777" w:rsidR="00486BD9" w:rsidRPr="00486BD9" w:rsidRDefault="00486BD9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 BB|Layanan AA|1|35000</w:t>
            </w:r>
          </w:p>
        </w:tc>
      </w:tr>
    </w:tbl>
    <w:p w14:paraId="698CA764" w14:textId="5490C70D" w:rsidR="00AB6621" w:rsidRDefault="008A1237" w:rsidP="008F35CC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297"/>
        <w:gridCol w:w="1346"/>
        <w:gridCol w:w="2597"/>
        <w:gridCol w:w="1276"/>
        <w:gridCol w:w="1411"/>
      </w:tblGrid>
      <w:tr w:rsidR="008F35CC" w:rsidRPr="008F35CC" w14:paraId="4E5137EA" w14:textId="77777777" w:rsidTr="008F35CC">
        <w:trPr>
          <w:trHeight w:val="300"/>
        </w:trPr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61BAC2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pemesanan</w:t>
            </w:r>
          </w:p>
        </w:tc>
        <w:tc>
          <w:tcPr>
            <w:tcW w:w="13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4697B7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resi_pemesanan</w:t>
            </w:r>
          </w:p>
        </w:tc>
        <w:tc>
          <w:tcPr>
            <w:tcW w:w="2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372F42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pemesana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1CC069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pemesanan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0E2FEC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pemesanan</w:t>
            </w:r>
          </w:p>
        </w:tc>
      </w:tr>
      <w:tr w:rsidR="008F35CC" w:rsidRPr="008F35CC" w14:paraId="098ADA25" w14:textId="77777777" w:rsidTr="008F35CC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DAFB47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750 gram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E6A285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34567889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F585FC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Layanan Bagu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1DAD5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D4DF64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</w:tr>
      <w:tr w:rsidR="008F35CC" w:rsidRPr="008F35CC" w14:paraId="4239EF74" w14:textId="77777777" w:rsidTr="008F35CC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DF769D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800 gram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62F37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DE2414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roduk bagus, pelayanan ramah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1AD799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CDFB9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</w:tr>
      <w:tr w:rsidR="008F35CC" w:rsidRPr="008F35CC" w14:paraId="1B460A6E" w14:textId="77777777" w:rsidTr="008F35CC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A40AEF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444BD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3123232321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1E48DA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Mantap jiw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DDB38E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3E18B0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</w:tr>
    </w:tbl>
    <w:p w14:paraId="46D2B565" w14:textId="77777777" w:rsidR="008F35CC" w:rsidRDefault="008F35CC" w:rsidP="008F35CC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76"/>
        <w:gridCol w:w="1590"/>
        <w:gridCol w:w="2003"/>
        <w:gridCol w:w="1203"/>
        <w:gridCol w:w="1155"/>
      </w:tblGrid>
      <w:tr w:rsidR="008F35CC" w:rsidRPr="008F35CC" w14:paraId="6DD3D935" w14:textId="77777777" w:rsidTr="008F35CC">
        <w:trPr>
          <w:trHeight w:val="300"/>
        </w:trPr>
        <w:tc>
          <w:tcPr>
            <w:tcW w:w="11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6FA4ED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esanan</w:t>
            </w:r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170724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esanan</w:t>
            </w:r>
          </w:p>
        </w:tc>
        <w:tc>
          <w:tcPr>
            <w:tcW w:w="11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79D168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oin_pemesanan</w:t>
            </w:r>
          </w:p>
        </w:tc>
        <w:tc>
          <w:tcPr>
            <w:tcW w:w="8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63811C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</w:p>
        </w:tc>
        <w:tc>
          <w:tcPr>
            <w:tcW w:w="8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5CF29A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</w:p>
        </w:tc>
      </w:tr>
      <w:tr w:rsidR="008F35CC" w:rsidRPr="008F35CC" w14:paraId="78BAE0E1" w14:textId="77777777" w:rsidTr="008F35CC">
        <w:trPr>
          <w:trHeight w:val="30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40A93B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A93AB1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1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3D4E54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F29E92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BA076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8F35CC" w:rsidRPr="008F35CC" w14:paraId="2DEB1FC6" w14:textId="77777777" w:rsidTr="008F35CC">
        <w:trPr>
          <w:trHeight w:val="30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5213DC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D0A162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1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CC0ADD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C9871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507025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8F35CC" w:rsidRPr="008F35CC" w14:paraId="66D3B1E6" w14:textId="77777777" w:rsidTr="008F35CC">
        <w:trPr>
          <w:trHeight w:val="300"/>
        </w:trPr>
        <w:tc>
          <w:tcPr>
            <w:tcW w:w="11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2EAAB9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58531A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1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78C265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 Digunakan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66E23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7C1F90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179E11B3" w14:textId="250C4DFD" w:rsidR="00486BD9" w:rsidRDefault="008F35CC" w:rsidP="008F35CC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711D1F3C" w14:textId="0F1FC107" w:rsidR="008A1237" w:rsidRDefault="008A1237" w:rsidP="008A1237">
      <w:pPr>
        <w:spacing w:line="480" w:lineRule="auto"/>
        <w:jc w:val="center"/>
      </w:pPr>
      <w:r>
        <w:rPr>
          <w:b/>
        </w:rPr>
        <w:lastRenderedPageBreak/>
        <w:t xml:space="preserve">Tabel 3.10 </w:t>
      </w:r>
      <w:r>
        <w:t xml:space="preserve">Tabel </w:t>
      </w:r>
      <w:r w:rsidR="008F35CC">
        <w:t>ipemesan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66"/>
        <w:gridCol w:w="1811"/>
        <w:gridCol w:w="2032"/>
        <w:gridCol w:w="2118"/>
      </w:tblGrid>
      <w:tr w:rsidR="008F35CC" w:rsidRPr="008F35CC" w14:paraId="3F629D74" w14:textId="77777777" w:rsidTr="008F35CC">
        <w:trPr>
          <w:trHeight w:val="300"/>
        </w:trPr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95ADA7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esanan</w:t>
            </w:r>
          </w:p>
        </w:tc>
        <w:tc>
          <w:tcPr>
            <w:tcW w:w="11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3A6C6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esanan</w:t>
            </w:r>
          </w:p>
        </w:tc>
        <w:tc>
          <w:tcPr>
            <w:tcW w:w="12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91E23A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esanan</w:t>
            </w:r>
          </w:p>
        </w:tc>
        <w:tc>
          <w:tcPr>
            <w:tcW w:w="13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A0C548" w14:textId="77777777" w:rsidR="008F35CC" w:rsidRPr="008F35CC" w:rsidRDefault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iskon_ipemesanan</w:t>
            </w:r>
          </w:p>
        </w:tc>
      </w:tr>
      <w:tr w:rsidR="008F35CC" w:rsidRPr="008F35CC" w14:paraId="560B889E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3F3DA3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2C6F88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BF7BAB" w14:textId="2F36EECF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250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F7F8A1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8F35CC" w:rsidRPr="008F35CC" w14:paraId="02C78F6C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85057F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30826B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08464B" w14:textId="75FC8674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7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7D9C29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8F35CC" w:rsidRPr="008F35CC" w14:paraId="77BF5F39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D5CD52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328746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7C7A06" w14:textId="619D19B1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39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61F9BE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8F35CC" w:rsidRPr="008F35CC" w14:paraId="48167B12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B4FC01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347439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BA1F2" w14:textId="164187C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39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60A8B1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8F35CC" w:rsidRPr="008F35CC" w14:paraId="76F6E659" w14:textId="77777777" w:rsidTr="008F35CC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7C4F16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F2C7E6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EB9247" w14:textId="1C9C4D04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7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5791D2" w14:textId="77777777" w:rsidR="008F35CC" w:rsidRPr="008F35CC" w:rsidRDefault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69B8F1BC" w14:textId="771E9F45" w:rsidR="00AB6621" w:rsidRDefault="00AB6621" w:rsidP="00AB6621">
      <w:pPr>
        <w:rPr>
          <w:lang w:val="en-GB"/>
        </w:rPr>
      </w:pPr>
    </w:p>
    <w:p w14:paraId="6CD1226F" w14:textId="2E22ECA5" w:rsidR="00AB6621" w:rsidRDefault="00AB6621" w:rsidP="00AB6621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581"/>
        <w:gridCol w:w="1468"/>
        <w:gridCol w:w="2008"/>
        <w:gridCol w:w="1430"/>
        <w:gridCol w:w="1440"/>
      </w:tblGrid>
      <w:tr w:rsidR="008F35CC" w:rsidRPr="008F35CC" w14:paraId="293F701B" w14:textId="77777777" w:rsidTr="008F35CC">
        <w:trPr>
          <w:trHeight w:val="300"/>
        </w:trPr>
        <w:tc>
          <w:tcPr>
            <w:tcW w:w="9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0EAE8F0" w14:textId="7C1C1FDA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esanan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B5957E" w14:textId="587A2504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ipemesanan</w:t>
            </w:r>
          </w:p>
        </w:tc>
        <w:tc>
          <w:tcPr>
            <w:tcW w:w="12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34BCFF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ipemesanan</w:t>
            </w:r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433B47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ipemesanan</w:t>
            </w:r>
          </w:p>
        </w:tc>
        <w:tc>
          <w:tcPr>
            <w:tcW w:w="9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461F48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esanan</w:t>
            </w:r>
          </w:p>
        </w:tc>
      </w:tr>
      <w:tr w:rsidR="008F35CC" w:rsidRPr="008F35CC" w14:paraId="49E37F26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8CFCFFB" w14:textId="43AC62E3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50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BC7D9A" w14:textId="2EF71AE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Produk bagus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B1C7E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F0D35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E75DC2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8F35CC" w:rsidRPr="008F35CC" w14:paraId="5AC42D53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3C705CF" w14:textId="64B8CFBE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275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91C220" w14:textId="376AB5A3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Produk bagus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D11FFC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C5090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F7019E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8F35CC" w:rsidRPr="008F35CC" w14:paraId="1B19BF78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A3DCD26" w14:textId="0A4C152E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47.6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0B9ECC" w14:textId="553696A3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Tekstur lembut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D7C33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67E26C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664F34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8F35CC" w:rsidRPr="008F35CC" w14:paraId="364E3265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BF6470E" w14:textId="0E918AEC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47.6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D32A45" w14:textId="1FF3EDCB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Tekstur lembut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09847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2AA1B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89D771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8F35CC" w:rsidRPr="008F35CC" w14:paraId="41B5BCC9" w14:textId="77777777" w:rsidTr="008F35CC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BA5ACFB" w14:textId="36A28549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275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F027A7" w14:textId="6210DAC5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Mantap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2E1F23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6D6A17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8BCF2A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</w:tbl>
    <w:p w14:paraId="73F86D1B" w14:textId="77777777" w:rsidR="008F35CC" w:rsidRDefault="008F35CC" w:rsidP="008F35CC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42"/>
        <w:gridCol w:w="1384"/>
        <w:gridCol w:w="1490"/>
        <w:gridCol w:w="1413"/>
        <w:gridCol w:w="1998"/>
      </w:tblGrid>
      <w:tr w:rsidR="008F35CC" w:rsidRPr="008F35CC" w14:paraId="335C5B7E" w14:textId="77777777" w:rsidTr="008F35CC">
        <w:trPr>
          <w:trHeight w:val="300"/>
        </w:trPr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159B07A" w14:textId="54BC464A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eck_ipemesanan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EC895E" w14:textId="1198E36E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5EA8C6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</w:p>
        </w:tc>
        <w:tc>
          <w:tcPr>
            <w:tcW w:w="8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7D94AA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</w:p>
        </w:tc>
        <w:tc>
          <w:tcPr>
            <w:tcW w:w="12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D0458" w14:textId="77777777" w:rsidR="008F35CC" w:rsidRPr="008F35CC" w:rsidRDefault="008F35CC" w:rsidP="008F35C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</w:p>
        </w:tc>
      </w:tr>
      <w:tr w:rsidR="008F35CC" w:rsidRPr="008F35CC" w14:paraId="4F652862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B845829" w14:textId="55E170EE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2EBB19" w14:textId="58D4170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CCB57B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5AEBDB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16DE9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</w:tr>
      <w:tr w:rsidR="008F35CC" w:rsidRPr="008F35CC" w14:paraId="14B9A939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AACFB94" w14:textId="44B63174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CB0AFE" w14:textId="7F36F6F4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71B8D8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CD190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44E95E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</w:tr>
      <w:tr w:rsidR="008F35CC" w:rsidRPr="008F35CC" w14:paraId="33653FF8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9DEBDD3" w14:textId="1C940490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9D9CAA" w14:textId="593C503B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8FFF00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366349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8BE1E2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</w:tr>
      <w:tr w:rsidR="008F35CC" w:rsidRPr="008F35CC" w14:paraId="2E8D7BA7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AFDF3DD" w14:textId="757FBE7C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53CEA8" w14:textId="7125320C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2BDA67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664CF4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A2F493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</w:tr>
      <w:tr w:rsidR="008F35CC" w:rsidRPr="008F35CC" w14:paraId="7F3C6360" w14:textId="77777777" w:rsidTr="008F35CC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CF6FBE" w14:textId="40BB8166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CD7DC1" w14:textId="3B8148B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5DFE8C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FB2BDB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CE5915" w14:textId="77777777" w:rsidR="008F35CC" w:rsidRPr="008F35CC" w:rsidRDefault="008F35CC" w:rsidP="008F35C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</w:tr>
    </w:tbl>
    <w:p w14:paraId="3776E648" w14:textId="42A29D1D" w:rsidR="008F35CC" w:rsidRDefault="008F35CC" w:rsidP="008F35CC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7372439D" w14:textId="77777777" w:rsidR="008F35CC" w:rsidRDefault="008F35CC" w:rsidP="008F35CC">
      <w:pPr>
        <w:spacing w:after="240"/>
        <w:rPr>
          <w:lang w:val="en-GB"/>
        </w:rPr>
      </w:pPr>
    </w:p>
    <w:p w14:paraId="5E5E6041" w14:textId="4A183D8B" w:rsidR="008A1237" w:rsidRDefault="008A1237" w:rsidP="008A1237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Tabel </w:t>
      </w:r>
      <w:r w:rsidR="00D66D50">
        <w:t>produk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272"/>
        <w:gridCol w:w="1417"/>
        <w:gridCol w:w="1558"/>
        <w:gridCol w:w="1895"/>
        <w:gridCol w:w="1785"/>
      </w:tblGrid>
      <w:tr w:rsidR="00D66D50" w:rsidRPr="00D66D50" w14:paraId="4920D95F" w14:textId="77777777" w:rsidTr="00D66D50">
        <w:trPr>
          <w:trHeight w:val="300"/>
        </w:trPr>
        <w:tc>
          <w:tcPr>
            <w:tcW w:w="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6BFDEB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F90275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DFED11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ntuk_produk</w:t>
            </w:r>
          </w:p>
        </w:tc>
        <w:tc>
          <w:tcPr>
            <w:tcW w:w="1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965F3F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ajian_produk</w:t>
            </w:r>
          </w:p>
        </w:tc>
        <w:tc>
          <w:tcPr>
            <w:tcW w:w="11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D0C4F6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impanan_produk</w:t>
            </w:r>
          </w:p>
        </w:tc>
      </w:tr>
      <w:tr w:rsidR="00D66D50" w:rsidRPr="00D66D50" w14:paraId="10636BAA" w14:textId="77777777" w:rsidTr="00D66D50">
        <w:trPr>
          <w:trHeight w:val="30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4000B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67E88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ed Velvet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4FAB61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6E6E2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846D5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</w:tr>
      <w:tr w:rsidR="00D66D50" w:rsidRPr="00D66D50" w14:paraId="67B8ACC7" w14:textId="77777777" w:rsidTr="00D66D50">
        <w:trPr>
          <w:trHeight w:val="30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26100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42C4E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878C68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22531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DB578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</w:tr>
      <w:tr w:rsidR="00D66D50" w:rsidRPr="00D66D50" w14:paraId="728AF2DA" w14:textId="77777777" w:rsidTr="00D66D50">
        <w:trPr>
          <w:trHeight w:val="30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C941FC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F5256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ecak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A8DDD8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53AA5F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 dalam keadaan dingi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BBBE9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</w:tr>
      <w:tr w:rsidR="00D66D50" w:rsidRPr="00D66D50" w14:paraId="4EAD2C9C" w14:textId="77777777" w:rsidTr="00D66D50">
        <w:trPr>
          <w:trHeight w:val="30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939326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80FFA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ocolate Cheescak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DD9F1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2DDA66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 dalam keadaan dingi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20641B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</w:tr>
    </w:tbl>
    <w:p w14:paraId="479C5DE7" w14:textId="64D71FCC" w:rsidR="00D66D50" w:rsidRDefault="00D66D50" w:rsidP="00D66D50">
      <w:pPr>
        <w:rPr>
          <w:lang w:val="en-GB"/>
        </w:rPr>
      </w:pPr>
    </w:p>
    <w:p w14:paraId="2BEBC47E" w14:textId="0EDDDCCF" w:rsidR="00D66D50" w:rsidRDefault="00D66D50" w:rsidP="00D66D50">
      <w:pPr>
        <w:rPr>
          <w:lang w:val="en-GB"/>
        </w:rPr>
      </w:pPr>
    </w:p>
    <w:p w14:paraId="706CAC2A" w14:textId="1415C597" w:rsidR="00D66D50" w:rsidRDefault="00D66D50" w:rsidP="00D66D50">
      <w:pPr>
        <w:rPr>
          <w:lang w:val="en-GB"/>
        </w:rPr>
      </w:pPr>
    </w:p>
    <w:p w14:paraId="2249EEED" w14:textId="095FAF00" w:rsidR="00D66D50" w:rsidRDefault="00D66D50" w:rsidP="00D66D50">
      <w:pPr>
        <w:rPr>
          <w:lang w:val="en-GB"/>
        </w:rPr>
      </w:pPr>
    </w:p>
    <w:p w14:paraId="36C94F9E" w14:textId="77777777" w:rsidR="00D66D50" w:rsidRDefault="00D66D50" w:rsidP="00D66D50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741"/>
        <w:gridCol w:w="1484"/>
        <w:gridCol w:w="1465"/>
        <w:gridCol w:w="1979"/>
        <w:gridCol w:w="1258"/>
      </w:tblGrid>
      <w:tr w:rsidR="00D66D50" w:rsidRPr="00D66D50" w14:paraId="6F38982B" w14:textId="77777777" w:rsidTr="00D66D50">
        <w:trPr>
          <w:trHeight w:val="300"/>
        </w:trPr>
        <w:tc>
          <w:tcPr>
            <w:tcW w:w="1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7628B1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pengemasan_produk</w:t>
            </w:r>
          </w:p>
        </w:tc>
        <w:tc>
          <w:tcPr>
            <w:tcW w:w="9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03CC91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ksesoris_produk</w:t>
            </w:r>
          </w:p>
        </w:tc>
        <w:tc>
          <w:tcPr>
            <w:tcW w:w="9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CBAE57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produk</w:t>
            </w:r>
          </w:p>
        </w:tc>
        <w:tc>
          <w:tcPr>
            <w:tcW w:w="12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EC2D61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</w:p>
        </w:tc>
        <w:tc>
          <w:tcPr>
            <w:tcW w:w="7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9599C2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</w:p>
        </w:tc>
      </w:tr>
      <w:tr w:rsidR="00D66D50" w:rsidRPr="00D66D50" w14:paraId="56DB1F81" w14:textId="77777777" w:rsidTr="00D66D50">
        <w:trPr>
          <w:trHeight w:val="300"/>
        </w:trPr>
        <w:tc>
          <w:tcPr>
            <w:tcW w:w="1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28AA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FE0B3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0077E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047A42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ed_velvet.jpg</w:t>
            </w:r>
          </w:p>
        </w:tc>
        <w:tc>
          <w:tcPr>
            <w:tcW w:w="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D32FB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D66D50" w:rsidRPr="00D66D50" w14:paraId="7CB7B9CA" w14:textId="77777777" w:rsidTr="00D66D50">
        <w:trPr>
          <w:trHeight w:val="300"/>
        </w:trPr>
        <w:tc>
          <w:tcPr>
            <w:tcW w:w="1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547A6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E8490F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47B28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986BA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tiramisu.jpg</w:t>
            </w:r>
          </w:p>
        </w:tc>
        <w:tc>
          <w:tcPr>
            <w:tcW w:w="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66257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D66D50" w:rsidRPr="00D66D50" w14:paraId="36330E8A" w14:textId="77777777" w:rsidTr="00D66D50">
        <w:trPr>
          <w:trHeight w:val="300"/>
        </w:trPr>
        <w:tc>
          <w:tcPr>
            <w:tcW w:w="1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5F74B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0E685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C5270C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77CA9A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cake.jpg</w:t>
            </w:r>
          </w:p>
        </w:tc>
        <w:tc>
          <w:tcPr>
            <w:tcW w:w="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A46E94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D66D50" w:rsidRPr="00D66D50" w14:paraId="52B73F29" w14:textId="77777777" w:rsidTr="00D66D50">
        <w:trPr>
          <w:trHeight w:val="300"/>
        </w:trPr>
        <w:tc>
          <w:tcPr>
            <w:tcW w:w="1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197C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9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E795D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6D157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DCD8A2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ocolate_cheescake.jpg</w:t>
            </w:r>
          </w:p>
        </w:tc>
        <w:tc>
          <w:tcPr>
            <w:tcW w:w="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6FA26F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1C1EA908" w14:textId="77777777" w:rsidR="00D66D50" w:rsidRDefault="00D66D50" w:rsidP="00D66D50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50D961D3" w14:textId="77777777" w:rsidR="00D66D50" w:rsidRDefault="00D66D50" w:rsidP="00D66D50">
      <w:pPr>
        <w:rPr>
          <w:lang w:val="en-GB"/>
        </w:rPr>
      </w:pPr>
    </w:p>
    <w:p w14:paraId="54CB50A4" w14:textId="77777777" w:rsidR="00D66D50" w:rsidRDefault="00D66D50" w:rsidP="00D66D50">
      <w:pPr>
        <w:rPr>
          <w:lang w:val="en-GB"/>
        </w:rPr>
      </w:pPr>
    </w:p>
    <w:p w14:paraId="3C7EA124" w14:textId="2B20C677" w:rsidR="00AB6621" w:rsidRPr="008A1237" w:rsidRDefault="008A1237" w:rsidP="008A1237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Tabel </w:t>
      </w:r>
      <w:r w:rsidR="00D66D50">
        <w:t>kategori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910"/>
        <w:gridCol w:w="4017"/>
      </w:tblGrid>
      <w:tr w:rsidR="00D66D50" w:rsidRPr="00D66D50" w14:paraId="647C0297" w14:textId="77777777" w:rsidTr="00D66D50">
        <w:trPr>
          <w:trHeight w:val="300"/>
        </w:trPr>
        <w:tc>
          <w:tcPr>
            <w:tcW w:w="2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B134EF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</w:p>
        </w:tc>
        <w:tc>
          <w:tcPr>
            <w:tcW w:w="25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88DFC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</w:p>
        </w:tc>
      </w:tr>
      <w:tr w:rsidR="00D66D50" w:rsidRPr="00D66D50" w14:paraId="6BD6050E" w14:textId="77777777" w:rsidTr="00D66D50">
        <w:trPr>
          <w:trHeight w:val="300"/>
        </w:trPr>
        <w:tc>
          <w:tcPr>
            <w:tcW w:w="24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7C596A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2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7EE2F8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Hampers</w:t>
            </w:r>
          </w:p>
        </w:tc>
      </w:tr>
      <w:tr w:rsidR="00D66D50" w:rsidRPr="00D66D50" w14:paraId="51C945B1" w14:textId="77777777" w:rsidTr="00D66D50">
        <w:trPr>
          <w:trHeight w:val="300"/>
        </w:trPr>
        <w:tc>
          <w:tcPr>
            <w:tcW w:w="24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8CD67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2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0B2CFB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</w:tbl>
    <w:p w14:paraId="39ECD207" w14:textId="77777777" w:rsidR="00417699" w:rsidRDefault="00417699" w:rsidP="00417699">
      <w:pPr>
        <w:spacing w:after="240" w:line="480" w:lineRule="auto"/>
        <w:rPr>
          <w:lang w:val="en-GB"/>
        </w:rPr>
      </w:pPr>
    </w:p>
    <w:p w14:paraId="4D42213F" w14:textId="359A0982" w:rsidR="00417699" w:rsidRPr="008A1237" w:rsidRDefault="00417699" w:rsidP="00417699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Tabel </w:t>
      </w:r>
      <w:r w:rsidR="00D66D50">
        <w:t>ukur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06"/>
        <w:gridCol w:w="1651"/>
        <w:gridCol w:w="1245"/>
        <w:gridCol w:w="1326"/>
        <w:gridCol w:w="1286"/>
        <w:gridCol w:w="1213"/>
      </w:tblGrid>
      <w:tr w:rsidR="00D66D50" w:rsidRPr="00D66D50" w14:paraId="19D6A1A6" w14:textId="77777777" w:rsidTr="00D66D50">
        <w:trPr>
          <w:trHeight w:val="300"/>
        </w:trPr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FDD4B4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</w:p>
        </w:tc>
        <w:tc>
          <w:tcPr>
            <w:tcW w:w="10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D5DE6C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volume_ukuran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C2B7B0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risan_ukuran</w:t>
            </w:r>
          </w:p>
        </w:tc>
        <w:tc>
          <w:tcPr>
            <w:tcW w:w="8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DCEB4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ukuran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BF9B38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ukuran</w:t>
            </w:r>
          </w:p>
        </w:tc>
        <w:tc>
          <w:tcPr>
            <w:tcW w:w="7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B2864A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</w:p>
        </w:tc>
      </w:tr>
      <w:tr w:rsidR="00D66D50" w:rsidRPr="00D66D50" w14:paraId="23DC19E2" w14:textId="77777777" w:rsidTr="00D66D50">
        <w:trPr>
          <w:trHeight w:val="300"/>
        </w:trPr>
        <w:tc>
          <w:tcPr>
            <w:tcW w:w="7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040BD5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46E2D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7A152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8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89222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EEF3A1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50.000 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05355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</w:tr>
      <w:tr w:rsidR="00D66D50" w:rsidRPr="00D66D50" w14:paraId="5D9C1A99" w14:textId="77777777" w:rsidTr="00D66D50">
        <w:trPr>
          <w:trHeight w:val="300"/>
        </w:trPr>
        <w:tc>
          <w:tcPr>
            <w:tcW w:w="7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9AD52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DB01C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E0D53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8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614EB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1690B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275.000 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BB619B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</w:tr>
      <w:tr w:rsidR="00D66D50" w:rsidRPr="00D66D50" w14:paraId="7939CF80" w14:textId="77777777" w:rsidTr="00D66D50">
        <w:trPr>
          <w:trHeight w:val="300"/>
        </w:trPr>
        <w:tc>
          <w:tcPr>
            <w:tcW w:w="7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B54EA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96314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EE6DBB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8-10 irisan</w:t>
            </w:r>
          </w:p>
        </w:tc>
        <w:tc>
          <w:tcPr>
            <w:tcW w:w="8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F4641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B0B94C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C1648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</w:tr>
      <w:tr w:rsidR="00D66D50" w:rsidRPr="00D66D50" w14:paraId="0CDEDF7A" w14:textId="77777777" w:rsidTr="00D66D50">
        <w:trPr>
          <w:trHeight w:val="300"/>
        </w:trPr>
        <w:tc>
          <w:tcPr>
            <w:tcW w:w="7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DA6081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0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50A36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5568D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8-10 irisan</w:t>
            </w:r>
          </w:p>
        </w:tc>
        <w:tc>
          <w:tcPr>
            <w:tcW w:w="8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A32AC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AC58F3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395.000 </w:t>
            </w:r>
          </w:p>
        </w:tc>
        <w:tc>
          <w:tcPr>
            <w:tcW w:w="7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DD4CF9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</w:tr>
    </w:tbl>
    <w:p w14:paraId="3313E99C" w14:textId="1DF5CE81" w:rsidR="00AB6621" w:rsidRDefault="00AB6621" w:rsidP="00AB6621">
      <w:pPr>
        <w:rPr>
          <w:lang w:val="en-GB"/>
        </w:rPr>
      </w:pPr>
    </w:p>
    <w:p w14:paraId="4B55BD19" w14:textId="77777777" w:rsidR="00417699" w:rsidRDefault="00417699" w:rsidP="00417699">
      <w:pPr>
        <w:spacing w:after="240" w:line="480" w:lineRule="auto"/>
        <w:rPr>
          <w:lang w:val="en-GB"/>
        </w:rPr>
      </w:pPr>
    </w:p>
    <w:p w14:paraId="17714F88" w14:textId="24D12BEA" w:rsidR="00417699" w:rsidRPr="008A1237" w:rsidRDefault="00417699" w:rsidP="00417699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Tabel </w:t>
      </w:r>
      <w:r w:rsidR="0041025E">
        <w:t>disk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90"/>
        <w:gridCol w:w="2343"/>
        <w:gridCol w:w="1861"/>
        <w:gridCol w:w="1933"/>
      </w:tblGrid>
      <w:tr w:rsidR="00D66D50" w:rsidRPr="00D66D50" w14:paraId="0DAD63B0" w14:textId="77777777" w:rsidTr="00D66D50">
        <w:trPr>
          <w:trHeight w:val="300"/>
        </w:trPr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681CD3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diskon*</w:t>
            </w:r>
          </w:p>
        </w:tc>
        <w:tc>
          <w:tcPr>
            <w:tcW w:w="14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26A518" w14:textId="77777777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idiskon</w:t>
            </w:r>
          </w:p>
        </w:tc>
        <w:tc>
          <w:tcPr>
            <w:tcW w:w="1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984669" w14:textId="6DC024F2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</w:p>
        </w:tc>
        <w:tc>
          <w:tcPr>
            <w:tcW w:w="12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208EE" w14:textId="2CE0FF42" w:rsidR="00D66D50" w:rsidRPr="00D66D50" w:rsidRDefault="00D66D5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</w:p>
        </w:tc>
      </w:tr>
      <w:tr w:rsidR="00D66D50" w:rsidRPr="00D66D50" w14:paraId="05D7B60E" w14:textId="77777777" w:rsidTr="00D66D50">
        <w:trPr>
          <w:trHeight w:val="300"/>
        </w:trPr>
        <w:tc>
          <w:tcPr>
            <w:tcW w:w="11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D60684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DIS-0001</w:t>
            </w:r>
          </w:p>
        </w:tc>
        <w:tc>
          <w:tcPr>
            <w:tcW w:w="1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C4DCE7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5B79C8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5BF52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</w:tr>
      <w:tr w:rsidR="00D66D50" w:rsidRPr="00D66D50" w14:paraId="59D9A914" w14:textId="77777777" w:rsidTr="00D66D50">
        <w:trPr>
          <w:trHeight w:val="300"/>
        </w:trPr>
        <w:tc>
          <w:tcPr>
            <w:tcW w:w="11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6FDA14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DIS-0002</w:t>
            </w:r>
          </w:p>
        </w:tc>
        <w:tc>
          <w:tcPr>
            <w:tcW w:w="1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E0470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CD07FD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B863CE" w14:textId="77777777" w:rsidR="00D66D50" w:rsidRPr="00D66D50" w:rsidRDefault="00D66D5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</w:tr>
    </w:tbl>
    <w:p w14:paraId="79FFF39E" w14:textId="6B31DC8C" w:rsidR="00AB6621" w:rsidRDefault="00AB6621" w:rsidP="00AB6621">
      <w:pPr>
        <w:rPr>
          <w:lang w:val="en-GB"/>
        </w:rPr>
      </w:pPr>
    </w:p>
    <w:p w14:paraId="3F9754A4" w14:textId="77777777" w:rsidR="00417699" w:rsidRDefault="00417699" w:rsidP="00417699">
      <w:pPr>
        <w:spacing w:after="240" w:line="480" w:lineRule="auto"/>
        <w:rPr>
          <w:lang w:val="en-GB"/>
        </w:rPr>
      </w:pPr>
    </w:p>
    <w:p w14:paraId="2B96F46A" w14:textId="4CAC14CE" w:rsidR="00417699" w:rsidRPr="008A1237" w:rsidRDefault="00417699" w:rsidP="00417699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Tabel </w:t>
      </w:r>
      <w:r w:rsidR="0041025E">
        <w:t>idisk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970"/>
        <w:gridCol w:w="1677"/>
        <w:gridCol w:w="1203"/>
        <w:gridCol w:w="1465"/>
        <w:gridCol w:w="1484"/>
        <w:gridCol w:w="1128"/>
      </w:tblGrid>
      <w:tr w:rsidR="0041025E" w:rsidRPr="0041025E" w14:paraId="2A567B08" w14:textId="77777777" w:rsidTr="0041025E">
        <w:trPr>
          <w:trHeight w:val="300"/>
        </w:trPr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E2C90C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47977D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kon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8B9737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diskon</w:t>
            </w:r>
          </w:p>
        </w:tc>
        <w:tc>
          <w:tcPr>
            <w:tcW w:w="9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34D5C0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wal_diskon</w:t>
            </w:r>
          </w:p>
        </w:tc>
        <w:tc>
          <w:tcPr>
            <w:tcW w:w="9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F8E624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khir_diskon</w:t>
            </w:r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A1C02D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diskon</w:t>
            </w:r>
          </w:p>
        </w:tc>
      </w:tr>
      <w:tr w:rsidR="0041025E" w:rsidRPr="0041025E" w14:paraId="17B55297" w14:textId="77777777" w:rsidTr="0041025E">
        <w:trPr>
          <w:trHeight w:val="300"/>
        </w:trPr>
        <w:tc>
          <w:tcPr>
            <w:tcW w:w="5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BA9EF9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7191B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romo produk cheescake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F022D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Nikmati …</w:t>
            </w:r>
          </w:p>
        </w:tc>
        <w:tc>
          <w:tcPr>
            <w:tcW w:w="9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74D079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9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6E60F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89ACC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</w:tr>
    </w:tbl>
    <w:p w14:paraId="4959964C" w14:textId="77777777" w:rsidR="00417699" w:rsidRDefault="00417699" w:rsidP="00417699">
      <w:pPr>
        <w:spacing w:after="240" w:line="480" w:lineRule="auto"/>
        <w:rPr>
          <w:lang w:val="en-GB"/>
        </w:rPr>
      </w:pPr>
    </w:p>
    <w:p w14:paraId="0CE7B622" w14:textId="1D9FBB39" w:rsidR="00417699" w:rsidRDefault="00417699" w:rsidP="00417699">
      <w:pPr>
        <w:spacing w:line="480" w:lineRule="auto"/>
        <w:jc w:val="center"/>
      </w:pPr>
      <w:r>
        <w:rPr>
          <w:b/>
        </w:rPr>
        <w:lastRenderedPageBreak/>
        <w:t xml:space="preserve">Tabel 3.10 </w:t>
      </w:r>
      <w:r>
        <w:t xml:space="preserve">Tabel </w:t>
      </w:r>
      <w:r w:rsidR="0041025E">
        <w:t>pengatur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93"/>
        <w:gridCol w:w="1264"/>
        <w:gridCol w:w="1264"/>
        <w:gridCol w:w="1264"/>
        <w:gridCol w:w="1264"/>
        <w:gridCol w:w="1578"/>
      </w:tblGrid>
      <w:tr w:rsidR="0041025E" w:rsidRPr="0041025E" w14:paraId="63622F37" w14:textId="77777777" w:rsidTr="0041025E">
        <w:trPr>
          <w:trHeight w:val="300"/>
        </w:trPr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0DA87C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059EAC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1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A50F9D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2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54DFCA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3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1A157C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4_pengaturan</w:t>
            </w:r>
          </w:p>
        </w:tc>
        <w:tc>
          <w:tcPr>
            <w:tcW w:w="10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B70C5E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ngaturan</w:t>
            </w:r>
          </w:p>
        </w:tc>
      </w:tr>
      <w:tr w:rsidR="0041025E" w:rsidRPr="0041025E" w14:paraId="427019B0" w14:textId="77777777" w:rsidTr="0041025E">
        <w:trPr>
          <w:trHeight w:val="300"/>
        </w:trPr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BA2C3E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40298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8511A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04158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BBBE2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7AC8A4" w14:textId="5204562C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10.000 </w:t>
            </w:r>
          </w:p>
        </w:tc>
      </w:tr>
    </w:tbl>
    <w:p w14:paraId="13DE288A" w14:textId="77777777" w:rsidR="0041025E" w:rsidRPr="008A1237" w:rsidRDefault="0041025E" w:rsidP="00417699">
      <w:pPr>
        <w:spacing w:line="480" w:lineRule="auto"/>
        <w:jc w:val="center"/>
      </w:pPr>
    </w:p>
    <w:p w14:paraId="161BEC82" w14:textId="18149531" w:rsidR="0041025E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karyaw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09"/>
        <w:gridCol w:w="1490"/>
        <w:gridCol w:w="1528"/>
        <w:gridCol w:w="2058"/>
        <w:gridCol w:w="1642"/>
      </w:tblGrid>
      <w:tr w:rsidR="0041025E" w:rsidRPr="0041025E" w14:paraId="24107062" w14:textId="77777777" w:rsidTr="0041025E">
        <w:trPr>
          <w:trHeight w:val="300"/>
        </w:trPr>
        <w:tc>
          <w:tcPr>
            <w:tcW w:w="7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0DF80A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F16AF3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</w:p>
        </w:tc>
        <w:tc>
          <w:tcPr>
            <w:tcW w:w="9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A0EBE2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</w:p>
        </w:tc>
        <w:tc>
          <w:tcPr>
            <w:tcW w:w="12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85FD64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56B953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</w:p>
        </w:tc>
      </w:tr>
      <w:tr w:rsidR="0041025E" w:rsidRPr="0041025E" w14:paraId="39C570EF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B4212A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91FA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EF0F05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Winda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20211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igembang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A3176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</w:tr>
      <w:tr w:rsidR="0041025E" w:rsidRPr="0041025E" w14:paraId="7D5988F6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8A423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222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1BE79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9065F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Nur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A5AED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30773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222222222</w:t>
            </w:r>
          </w:p>
        </w:tc>
      </w:tr>
      <w:tr w:rsidR="0041025E" w:rsidRPr="0041025E" w14:paraId="72F7EED9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E8305D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33333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94484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A6E786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sep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0CDDF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AB2D5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</w:tr>
      <w:tr w:rsidR="0041025E" w:rsidRPr="0041025E" w14:paraId="0B6E9BB3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92EAA0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44444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3FD64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0BB5E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4D8E60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5BA250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44444444</w:t>
            </w:r>
          </w:p>
        </w:tc>
      </w:tr>
      <w:tr w:rsidR="0041025E" w:rsidRPr="0041025E" w14:paraId="25709318" w14:textId="77777777" w:rsidTr="0041025E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57E43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55555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D9EE3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937EB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ni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7196D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B5685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555555555</w:t>
            </w:r>
          </w:p>
        </w:tc>
      </w:tr>
    </w:tbl>
    <w:p w14:paraId="48D291D9" w14:textId="5BF546AB" w:rsidR="00417699" w:rsidRDefault="00417699" w:rsidP="008F27A2">
      <w:pPr>
        <w:spacing w:line="480" w:lineRule="auto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256"/>
        <w:gridCol w:w="2212"/>
        <w:gridCol w:w="1642"/>
        <w:gridCol w:w="1817"/>
      </w:tblGrid>
      <w:tr w:rsidR="0041025E" w:rsidRPr="0041025E" w14:paraId="37B56F60" w14:textId="77777777" w:rsidTr="0041025E">
        <w:trPr>
          <w:trHeight w:val="300"/>
        </w:trPr>
        <w:tc>
          <w:tcPr>
            <w:tcW w:w="1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4B6234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</w:p>
        </w:tc>
        <w:tc>
          <w:tcPr>
            <w:tcW w:w="1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032DB9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FDDAF6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</w:p>
        </w:tc>
        <w:tc>
          <w:tcPr>
            <w:tcW w:w="11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C5F785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aryawan</w:t>
            </w:r>
          </w:p>
        </w:tc>
      </w:tr>
      <w:tr w:rsidR="0041025E" w:rsidRPr="0041025E" w14:paraId="6072C1BC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7E895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67DC2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555DA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6B60F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0C615BB4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7F2E60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22F3FE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F705F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AC41B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27A29356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07BC8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D8E42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B5AD31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C228C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41025E" w:rsidRPr="0041025E" w14:paraId="119B5343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FB238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8FEC35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657D22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7E269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41025E" w:rsidRPr="0041025E" w14:paraId="2ECFD39A" w14:textId="77777777" w:rsidTr="0041025E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D5F41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25D3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BEE3A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30E50C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</w:tbl>
    <w:p w14:paraId="6BA4EFC0" w14:textId="7CA29928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0C70447D" w14:textId="53E55847" w:rsidR="0041025E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chat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99"/>
        <w:gridCol w:w="1402"/>
        <w:gridCol w:w="3569"/>
        <w:gridCol w:w="1357"/>
      </w:tblGrid>
      <w:tr w:rsidR="0041025E" w:rsidRPr="0041025E" w14:paraId="17DA8338" w14:textId="77777777" w:rsidTr="0041025E">
        <w:trPr>
          <w:trHeight w:val="300"/>
        </w:trPr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11CA08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irim_chat</w:t>
            </w:r>
          </w:p>
        </w:tc>
        <w:tc>
          <w:tcPr>
            <w:tcW w:w="8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8063F4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chat</w:t>
            </w:r>
          </w:p>
        </w:tc>
        <w:tc>
          <w:tcPr>
            <w:tcW w:w="2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8779AF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at</w:t>
            </w:r>
          </w:p>
        </w:tc>
        <w:tc>
          <w:tcPr>
            <w:tcW w:w="8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53F3BD" w14:textId="77777777" w:rsidR="0041025E" w:rsidRPr="0041025E" w:rsidRDefault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chat</w:t>
            </w:r>
          </w:p>
        </w:tc>
      </w:tr>
      <w:tr w:rsidR="0041025E" w:rsidRPr="0041025E" w14:paraId="6285E687" w14:textId="77777777" w:rsidTr="0041025E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E8AD66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50E26B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0AFDD7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pakah bisa dikirim ke jakarta?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B8C1D9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5F7658AA" w14:textId="77777777" w:rsidTr="0041025E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E9C43A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19B039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8A5BAA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Bisa kakak,, silahkan order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EB643F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018E602A" w14:textId="77777777" w:rsidTr="0041025E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345C74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CBC12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BDEE68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Makasih..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6FBB36" w14:textId="77777777" w:rsidR="0041025E" w:rsidRPr="0041025E" w:rsidRDefault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2078836C" w14:textId="77777777" w:rsidR="0041025E" w:rsidRDefault="0041025E" w:rsidP="0041025E">
      <w:pPr>
        <w:spacing w:line="480" w:lineRule="auto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3"/>
        <w:gridCol w:w="1958"/>
        <w:gridCol w:w="2039"/>
        <w:gridCol w:w="2037"/>
      </w:tblGrid>
      <w:tr w:rsidR="0041025E" w:rsidRPr="0041025E" w14:paraId="2D44B614" w14:textId="7DCA9D09" w:rsidTr="0041025E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0A962C93" w14:textId="77777777" w:rsidR="0041025E" w:rsidRPr="0041025E" w:rsidRDefault="0041025E" w:rsidP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chat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3E38B1B5" w14:textId="77777777" w:rsidR="0041025E" w:rsidRPr="0041025E" w:rsidRDefault="0041025E" w:rsidP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chat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20065056" w14:textId="77777777" w:rsidR="0041025E" w:rsidRPr="0041025E" w:rsidRDefault="0041025E" w:rsidP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60F76143" w14:textId="3839178E" w:rsidR="0041025E" w:rsidRPr="0041025E" w:rsidRDefault="0041025E" w:rsidP="0041025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</w:p>
        </w:tc>
      </w:tr>
      <w:tr w:rsidR="0041025E" w:rsidRPr="0041025E" w14:paraId="7640E98F" w14:textId="0D5B33C4" w:rsidTr="0041025E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4009F801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597C16ED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088876C4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7EDD934E" w14:textId="01498439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  <w:tr w:rsidR="0041025E" w:rsidRPr="0041025E" w14:paraId="01854C98" w14:textId="156924E1" w:rsidTr="0041025E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334D012B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2C32AFF4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2F94FB9C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7DB883DB" w14:textId="7C6225D1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  <w:tr w:rsidR="0041025E" w:rsidRPr="0041025E" w14:paraId="48CBF72B" w14:textId="2AA76AA3" w:rsidTr="0041025E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71D80A2E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080B71F0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3A1EC081" w14:textId="77777777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73B2AF47" w14:textId="5C51BC16" w:rsidR="0041025E" w:rsidRPr="0041025E" w:rsidRDefault="0041025E" w:rsidP="0041025E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</w:tbl>
    <w:p w14:paraId="4646B638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795D5419" w14:textId="77777777" w:rsidR="0041025E" w:rsidRDefault="0041025E" w:rsidP="008F27A2">
      <w:pPr>
        <w:spacing w:line="480" w:lineRule="auto"/>
        <w:rPr>
          <w:lang w:val="en-GB"/>
        </w:rPr>
      </w:pPr>
    </w:p>
    <w:p w14:paraId="0A3E1CE8" w14:textId="04DA990F" w:rsidR="00417699" w:rsidRDefault="00417699" w:rsidP="008F27A2">
      <w:pPr>
        <w:spacing w:line="480" w:lineRule="auto"/>
        <w:rPr>
          <w:lang w:val="en-GB"/>
        </w:rPr>
      </w:pPr>
    </w:p>
    <w:p w14:paraId="512E7BF0" w14:textId="77777777" w:rsidR="0041025E" w:rsidRDefault="0041025E" w:rsidP="008F27A2">
      <w:pPr>
        <w:spacing w:line="480" w:lineRule="auto"/>
        <w:rPr>
          <w:lang w:val="en-GB"/>
        </w:rPr>
      </w:pPr>
    </w:p>
    <w:p w14:paraId="20EDF4AF" w14:textId="59BFA1C2" w:rsidR="0055252E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lastRenderedPageBreak/>
        <w:t>Bentuk Normal Ketiga (3NF)</w:t>
      </w:r>
    </w:p>
    <w:p w14:paraId="0604055E" w14:textId="77777777" w:rsidR="0041025E" w:rsidRDefault="00CD585B" w:rsidP="0041025E">
      <w:pPr>
        <w:spacing w:line="480" w:lineRule="auto"/>
        <w:rPr>
          <w:lang w:val="en-GB"/>
        </w:rPr>
      </w:pPr>
      <w:r w:rsidRPr="00CD585B">
        <w:rPr>
          <w:highlight w:val="yellow"/>
        </w:rPr>
        <w:t>JELASKAN SECARA UMUM 3NF</w:t>
      </w:r>
    </w:p>
    <w:p w14:paraId="634E8CD6" w14:textId="77777777" w:rsidR="0041025E" w:rsidRPr="00AB6621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onsume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2"/>
        <w:gridCol w:w="1509"/>
        <w:gridCol w:w="1605"/>
        <w:gridCol w:w="1543"/>
        <w:gridCol w:w="1808"/>
      </w:tblGrid>
      <w:tr w:rsidR="0041025E" w:rsidRPr="002713E7" w14:paraId="1A580574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577DD597" w14:textId="36E71B4D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1177F89F" w14:textId="77777777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onsumen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42899B6B" w14:textId="77777777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onsumen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341C1F6E" w14:textId="77777777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email_konsumen</w:t>
            </w:r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35EE8458" w14:textId="77777777" w:rsidR="0041025E" w:rsidRPr="00770506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onsumen</w:t>
            </w:r>
          </w:p>
        </w:tc>
      </w:tr>
      <w:tr w:rsidR="0041025E" w:rsidRPr="002713E7" w14:paraId="17729138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3DD5F2AE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53CBD83F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4E33DD53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36BE9D55" w14:textId="77777777" w:rsidR="0041025E" w:rsidRPr="00770506" w:rsidRDefault="00000000" w:rsidP="008F6675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3" w:history="1">
              <w:r w:rsidR="0041025E"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jaja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9A69A19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jaja123</w:t>
            </w:r>
          </w:p>
        </w:tc>
      </w:tr>
      <w:tr w:rsidR="0041025E" w:rsidRPr="002713E7" w14:paraId="26504637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2139C68C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40829AFD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6D80A33D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7B03585D" w14:textId="77777777" w:rsidR="0041025E" w:rsidRPr="00770506" w:rsidRDefault="00000000" w:rsidP="008F6675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4" w:history="1">
              <w:r w:rsidR="0041025E"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deni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4A61D5B4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deni123</w:t>
            </w:r>
          </w:p>
        </w:tc>
      </w:tr>
      <w:tr w:rsidR="0041025E" w:rsidRPr="002713E7" w14:paraId="217F8748" w14:textId="77777777" w:rsidTr="008F6675">
        <w:trPr>
          <w:trHeight w:val="300"/>
        </w:trPr>
        <w:tc>
          <w:tcPr>
            <w:tcW w:w="1130" w:type="pct"/>
            <w:shd w:val="clear" w:color="000000" w:fill="FFFFFF"/>
            <w:noWrap/>
            <w:vAlign w:val="center"/>
            <w:hideMark/>
          </w:tcPr>
          <w:p w14:paraId="70A26E11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860" w:type="pct"/>
            <w:shd w:val="clear" w:color="000000" w:fill="FFFFFF"/>
            <w:noWrap/>
            <w:vAlign w:val="center"/>
            <w:hideMark/>
          </w:tcPr>
          <w:p w14:paraId="226563F6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</w:t>
            </w:r>
          </w:p>
        </w:tc>
        <w:tc>
          <w:tcPr>
            <w:tcW w:w="920" w:type="pct"/>
            <w:shd w:val="clear" w:color="000000" w:fill="FFFFFF"/>
            <w:noWrap/>
            <w:vAlign w:val="center"/>
            <w:hideMark/>
          </w:tcPr>
          <w:p w14:paraId="26B8897E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040" w:type="pct"/>
            <w:shd w:val="clear" w:color="000000" w:fill="FFFFFF"/>
            <w:noWrap/>
            <w:vAlign w:val="center"/>
            <w:hideMark/>
          </w:tcPr>
          <w:p w14:paraId="107F784C" w14:textId="77777777" w:rsidR="0041025E" w:rsidRPr="00770506" w:rsidRDefault="00000000" w:rsidP="008F6675">
            <w:pPr>
              <w:rPr>
                <w:rFonts w:ascii="Calibri" w:hAnsi="Calibri" w:cs="Calibri"/>
                <w:color w:val="0563C1"/>
                <w:sz w:val="18"/>
                <w:szCs w:val="18"/>
                <w:u w:val="single"/>
              </w:rPr>
            </w:pPr>
            <w:hyperlink r:id="rId45" w:history="1">
              <w:r w:rsidR="0041025E" w:rsidRPr="00770506">
                <w:rPr>
                  <w:rFonts w:ascii="Calibri" w:hAnsi="Calibri" w:cs="Calibri"/>
                  <w:color w:val="0563C1"/>
                  <w:sz w:val="18"/>
                  <w:szCs w:val="18"/>
                  <w:u w:val="single"/>
                </w:rPr>
                <w:t>ujang@email.com</w:t>
              </w:r>
            </w:hyperlink>
          </w:p>
        </w:tc>
        <w:tc>
          <w:tcPr>
            <w:tcW w:w="1050" w:type="pct"/>
            <w:shd w:val="clear" w:color="000000" w:fill="FFFFFF"/>
            <w:noWrap/>
            <w:vAlign w:val="center"/>
            <w:hideMark/>
          </w:tcPr>
          <w:p w14:paraId="0536C711" w14:textId="77777777" w:rsidR="0041025E" w:rsidRPr="00770506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770506">
              <w:rPr>
                <w:rFonts w:ascii="Calibri" w:hAnsi="Calibri" w:cs="Calibri"/>
                <w:color w:val="000000"/>
                <w:sz w:val="18"/>
                <w:szCs w:val="18"/>
              </w:rPr>
              <w:t>ujang123</w:t>
            </w:r>
          </w:p>
        </w:tc>
      </w:tr>
    </w:tbl>
    <w:p w14:paraId="3475A029" w14:textId="77777777" w:rsidR="0041025E" w:rsidRDefault="0041025E" w:rsidP="0041025E">
      <w:pPr>
        <w:spacing w:after="240"/>
      </w:pPr>
      <w:r>
        <w:t>Tabel Lanjuta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4"/>
        <w:gridCol w:w="2231"/>
        <w:gridCol w:w="2270"/>
        <w:gridCol w:w="1642"/>
      </w:tblGrid>
      <w:tr w:rsidR="0041025E" w:rsidRPr="002713E7" w14:paraId="0C0C7BAF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1F8E17EB" w14:textId="77777777" w:rsidR="0041025E" w:rsidRPr="002713E7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onsumen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29384FBD" w14:textId="77777777" w:rsidR="0041025E" w:rsidRPr="002713E7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onsumen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7057D66E" w14:textId="77777777" w:rsidR="0041025E" w:rsidRPr="002713E7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aftar_konsumen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74CA32D1" w14:textId="77777777" w:rsidR="0041025E" w:rsidRPr="002713E7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in_konsumen</w:t>
            </w:r>
          </w:p>
        </w:tc>
      </w:tr>
      <w:tr w:rsidR="0041025E" w:rsidRPr="002713E7" w14:paraId="43BC617C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55F19083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2F41C450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jaja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0914F8EC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2-11-13 20:52:05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049E30A2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2713E7" w14:paraId="2AD53DD0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2CF4B973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437B3DBB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deni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9FBF750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00:00:00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024BA3BD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17</w:t>
            </w:r>
          </w:p>
        </w:tc>
      </w:tr>
      <w:tr w:rsidR="0041025E" w:rsidRPr="002713E7" w14:paraId="0E91CAE4" w14:textId="77777777" w:rsidTr="008F6675">
        <w:trPr>
          <w:trHeight w:val="300"/>
        </w:trPr>
        <w:tc>
          <w:tcPr>
            <w:tcW w:w="1125" w:type="pct"/>
            <w:shd w:val="clear" w:color="000000" w:fill="FFFFFF"/>
            <w:noWrap/>
            <w:vAlign w:val="center"/>
            <w:hideMark/>
          </w:tcPr>
          <w:p w14:paraId="51B11839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Aktif</w:t>
            </w:r>
          </w:p>
        </w:tc>
        <w:tc>
          <w:tcPr>
            <w:tcW w:w="1407" w:type="pct"/>
            <w:shd w:val="clear" w:color="000000" w:fill="FFFFFF"/>
            <w:noWrap/>
            <w:vAlign w:val="center"/>
            <w:hideMark/>
          </w:tcPr>
          <w:p w14:paraId="11FB3460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Ujang.jpg</w:t>
            </w:r>
          </w:p>
        </w:tc>
        <w:tc>
          <w:tcPr>
            <w:tcW w:w="1432" w:type="pct"/>
            <w:shd w:val="clear" w:color="000000" w:fill="FFFFFF"/>
            <w:noWrap/>
            <w:vAlign w:val="center"/>
            <w:hideMark/>
          </w:tcPr>
          <w:p w14:paraId="6D150F67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2023-01-06 17:35:19</w:t>
            </w:r>
          </w:p>
        </w:tc>
        <w:tc>
          <w:tcPr>
            <w:tcW w:w="1036" w:type="pct"/>
            <w:shd w:val="clear" w:color="000000" w:fill="FFFFFF"/>
            <w:noWrap/>
            <w:vAlign w:val="center"/>
            <w:hideMark/>
          </w:tcPr>
          <w:p w14:paraId="5BFCDC06" w14:textId="77777777" w:rsidR="0041025E" w:rsidRPr="002713E7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2713E7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0A215836" w14:textId="77777777" w:rsidR="0041025E" w:rsidRDefault="0041025E" w:rsidP="0041025E">
      <w:pPr>
        <w:spacing w:after="240"/>
      </w:pPr>
      <w:r>
        <w:t>Tabel Lanjuta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701"/>
        <w:gridCol w:w="1269"/>
      </w:tblGrid>
      <w:tr w:rsidR="0041025E" w:rsidRPr="00C103BF" w14:paraId="1CB32123" w14:textId="77777777" w:rsidTr="0041025E">
        <w:trPr>
          <w:trHeight w:val="300"/>
        </w:trPr>
        <w:tc>
          <w:tcPr>
            <w:tcW w:w="1696" w:type="dxa"/>
            <w:shd w:val="clear" w:color="000000" w:fill="FFFFFF"/>
            <w:noWrap/>
            <w:vAlign w:val="center"/>
            <w:hideMark/>
          </w:tcPr>
          <w:p w14:paraId="3C41B8C1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onsumen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4059933D" w14:textId="6DE14C7A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14:paraId="47725DCE" w14:textId="68C17F5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14:paraId="09858F17" w14:textId="5328262F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63CF245E" w14:textId="31DA9E62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C103BF" w14:paraId="2184F80A" w14:textId="77777777" w:rsidTr="0041025E">
        <w:trPr>
          <w:trHeight w:val="300"/>
        </w:trPr>
        <w:tc>
          <w:tcPr>
            <w:tcW w:w="1696" w:type="dxa"/>
            <w:shd w:val="clear" w:color="000000" w:fill="FFFFFF"/>
            <w:noWrap/>
            <w:vAlign w:val="center"/>
            <w:hideMark/>
          </w:tcPr>
          <w:p w14:paraId="1F0B0047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l. Raya Maja-2-3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04165EFE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14:paraId="6946D66A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14:paraId="5D9C9DC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5C5E1CD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</w:tr>
      <w:tr w:rsidR="0041025E" w:rsidRPr="00C103BF" w14:paraId="284A2483" w14:textId="77777777" w:rsidTr="0041025E">
        <w:trPr>
          <w:trHeight w:val="300"/>
        </w:trPr>
        <w:tc>
          <w:tcPr>
            <w:tcW w:w="1696" w:type="dxa"/>
            <w:shd w:val="clear" w:color="000000" w:fill="FFFFFF"/>
            <w:noWrap/>
            <w:vAlign w:val="center"/>
            <w:hideMark/>
          </w:tcPr>
          <w:p w14:paraId="052C5740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Lingkungan Cigembang-4-4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111BEDE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14:paraId="77823424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14:paraId="591753FE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6EFE2E7B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</w:tr>
      <w:tr w:rsidR="0041025E" w:rsidRPr="00C103BF" w14:paraId="13CF4FC1" w14:textId="77777777" w:rsidTr="0041025E">
        <w:trPr>
          <w:trHeight w:val="300"/>
        </w:trPr>
        <w:tc>
          <w:tcPr>
            <w:tcW w:w="1696" w:type="dxa"/>
            <w:shd w:val="clear" w:color="000000" w:fill="FFFFFF"/>
            <w:noWrap/>
            <w:vAlign w:val="center"/>
            <w:hideMark/>
          </w:tcPr>
          <w:p w14:paraId="3F678AEF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l Raya Batu Ampar Condet-12-03</w:t>
            </w:r>
          </w:p>
        </w:tc>
        <w:tc>
          <w:tcPr>
            <w:tcW w:w="1560" w:type="dxa"/>
            <w:shd w:val="clear" w:color="000000" w:fill="FFFFFF"/>
            <w:noWrap/>
            <w:vAlign w:val="center"/>
            <w:hideMark/>
          </w:tcPr>
          <w:p w14:paraId="0249C86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701" w:type="dxa"/>
            <w:shd w:val="clear" w:color="000000" w:fill="FFFFFF"/>
            <w:vAlign w:val="center"/>
          </w:tcPr>
          <w:p w14:paraId="63998EC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  <w:tc>
          <w:tcPr>
            <w:tcW w:w="1701" w:type="dxa"/>
            <w:shd w:val="clear" w:color="000000" w:fill="FFFFFF"/>
            <w:noWrap/>
            <w:vAlign w:val="center"/>
            <w:hideMark/>
          </w:tcPr>
          <w:p w14:paraId="15082C96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269" w:type="dxa"/>
            <w:shd w:val="clear" w:color="000000" w:fill="FFFFFF"/>
            <w:noWrap/>
            <w:vAlign w:val="center"/>
            <w:hideMark/>
          </w:tcPr>
          <w:p w14:paraId="75A3465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</w:tr>
    </w:tbl>
    <w:p w14:paraId="13335D3B" w14:textId="77777777" w:rsidR="0041025E" w:rsidRDefault="0041025E" w:rsidP="0041025E">
      <w:pPr>
        <w:spacing w:after="240"/>
      </w:pPr>
      <w:r>
        <w:t>Tabel Lanjutan</w:t>
      </w:r>
    </w:p>
    <w:p w14:paraId="348C6A2A" w14:textId="77777777" w:rsidR="0041025E" w:rsidRDefault="0041025E" w:rsidP="0041025E">
      <w:pPr>
        <w:spacing w:after="240"/>
      </w:pPr>
    </w:p>
    <w:p w14:paraId="09D19CE9" w14:textId="77777777" w:rsidR="0041025E" w:rsidRPr="00AB6621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provinsi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094"/>
        <w:gridCol w:w="3833"/>
      </w:tblGrid>
      <w:tr w:rsidR="0041025E" w:rsidRPr="00C103BF" w14:paraId="76E16B82" w14:textId="77777777" w:rsidTr="008F6675">
        <w:trPr>
          <w:trHeight w:val="300"/>
        </w:trPr>
        <w:tc>
          <w:tcPr>
            <w:tcW w:w="2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7D4D58" w14:textId="7AFD517C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2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0CF35F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vinsi</w:t>
            </w:r>
          </w:p>
        </w:tc>
      </w:tr>
      <w:tr w:rsidR="0041025E" w:rsidRPr="00C103BF" w14:paraId="520A748D" w14:textId="77777777" w:rsidTr="008F6675">
        <w:trPr>
          <w:trHeight w:val="300"/>
        </w:trPr>
        <w:tc>
          <w:tcPr>
            <w:tcW w:w="25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E65EE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  <w:tc>
          <w:tcPr>
            <w:tcW w:w="2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D477F2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wa Barat</w:t>
            </w:r>
          </w:p>
        </w:tc>
      </w:tr>
      <w:tr w:rsidR="0041025E" w:rsidRPr="00C103BF" w14:paraId="0062FA9A" w14:textId="77777777" w:rsidTr="008F6675">
        <w:trPr>
          <w:trHeight w:val="300"/>
        </w:trPr>
        <w:tc>
          <w:tcPr>
            <w:tcW w:w="25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2625C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2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852ED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DKI Jakarta</w:t>
            </w:r>
          </w:p>
        </w:tc>
      </w:tr>
    </w:tbl>
    <w:p w14:paraId="70348929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2A7ED1F9" w14:textId="77777777" w:rsidR="0041025E" w:rsidRPr="00AB6621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kabupate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643"/>
        <w:gridCol w:w="2733"/>
        <w:gridCol w:w="2551"/>
      </w:tblGrid>
      <w:tr w:rsidR="0041025E" w:rsidRPr="00C103BF" w14:paraId="2FFB0E6D" w14:textId="77777777" w:rsidTr="008F6675">
        <w:trPr>
          <w:trHeight w:val="300"/>
        </w:trPr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4A0ADB" w14:textId="632BF98E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7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8F65C0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bupaten</w:t>
            </w:r>
          </w:p>
        </w:tc>
        <w:tc>
          <w:tcPr>
            <w:tcW w:w="16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F49B1" w14:textId="26E675AE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vinsi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C103BF" w14:paraId="1FA309D0" w14:textId="77777777" w:rsidTr="008F6675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540A4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DB3A3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ab. Majalengka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148CF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</w:tr>
      <w:tr w:rsidR="0041025E" w:rsidRPr="00C103BF" w14:paraId="57C13497" w14:textId="77777777" w:rsidTr="008F6675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C378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AC3A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ab. Kuningan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1C64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</w:t>
            </w:r>
          </w:p>
        </w:tc>
      </w:tr>
      <w:tr w:rsidR="0041025E" w:rsidRPr="00C103BF" w14:paraId="160AAF9B" w14:textId="77777777" w:rsidTr="008F6675">
        <w:trPr>
          <w:trHeight w:val="300"/>
        </w:trPr>
        <w:tc>
          <w:tcPr>
            <w:tcW w:w="16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B5CA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F07D5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Jakarta Timur</w:t>
            </w:r>
          </w:p>
        </w:tc>
        <w:tc>
          <w:tcPr>
            <w:tcW w:w="16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C2596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</w:t>
            </w:r>
          </w:p>
        </w:tc>
      </w:tr>
    </w:tbl>
    <w:p w14:paraId="32FF850E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0FA04953" w14:textId="77777777" w:rsidR="0041025E" w:rsidRPr="00AB6621" w:rsidRDefault="0041025E" w:rsidP="0041025E">
      <w:pPr>
        <w:spacing w:line="480" w:lineRule="auto"/>
        <w:jc w:val="center"/>
      </w:pPr>
      <w:r>
        <w:rPr>
          <w:b/>
        </w:rPr>
        <w:lastRenderedPageBreak/>
        <w:t xml:space="preserve">Tabel 3.10 </w:t>
      </w:r>
      <w:r>
        <w:t>Tabel kecamat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41"/>
        <w:gridCol w:w="1983"/>
        <w:gridCol w:w="2208"/>
        <w:gridCol w:w="1795"/>
      </w:tblGrid>
      <w:tr w:rsidR="0041025E" w:rsidRPr="00C103BF" w14:paraId="3B75B4AE" w14:textId="77777777" w:rsidTr="008F6675">
        <w:trPr>
          <w:trHeight w:val="300"/>
        </w:trPr>
        <w:tc>
          <w:tcPr>
            <w:tcW w:w="12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29A376" w14:textId="723D5938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70A315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ecamatan</w:t>
            </w:r>
          </w:p>
        </w:tc>
        <w:tc>
          <w:tcPr>
            <w:tcW w:w="1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2D45D4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ongkos_kecamatan</w:t>
            </w:r>
          </w:p>
        </w:tc>
        <w:tc>
          <w:tcPr>
            <w:tcW w:w="11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DCB0C0" w14:textId="7E8B9079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bupate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C103BF" w14:paraId="2C02267D" w14:textId="77777777" w:rsidTr="008F6675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A14583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F48550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Dawuan</w:t>
            </w:r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AB15E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40.000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74B9A1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</w:t>
            </w:r>
          </w:p>
        </w:tc>
      </w:tr>
      <w:tr w:rsidR="0041025E" w:rsidRPr="00C103BF" w14:paraId="56189ECF" w14:textId="77777777" w:rsidTr="008F6675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8B4A72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B3EABB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40D050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.000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8478B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</w:t>
            </w:r>
          </w:p>
        </w:tc>
      </w:tr>
      <w:tr w:rsidR="0041025E" w:rsidRPr="00C103BF" w14:paraId="10AA6991" w14:textId="77777777" w:rsidTr="008F6675">
        <w:trPr>
          <w:trHeight w:val="300"/>
        </w:trPr>
        <w:tc>
          <w:tcPr>
            <w:tcW w:w="12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91553A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  <w:tc>
          <w:tcPr>
            <w:tcW w:w="1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7F465F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ramat Jati</w:t>
            </w:r>
          </w:p>
        </w:tc>
        <w:tc>
          <w:tcPr>
            <w:tcW w:w="1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BB7C1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- </w:t>
            </w:r>
          </w:p>
        </w:tc>
        <w:tc>
          <w:tcPr>
            <w:tcW w:w="11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951098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</w:t>
            </w:r>
          </w:p>
        </w:tc>
      </w:tr>
    </w:tbl>
    <w:p w14:paraId="74A0AB0D" w14:textId="77777777" w:rsidR="0041025E" w:rsidRDefault="0041025E" w:rsidP="0041025E">
      <w:pPr>
        <w:spacing w:line="480" w:lineRule="auto"/>
        <w:rPr>
          <w:b/>
        </w:rPr>
      </w:pPr>
    </w:p>
    <w:p w14:paraId="52CF0796" w14:textId="77777777" w:rsidR="0041025E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desa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449"/>
        <w:gridCol w:w="2307"/>
        <w:gridCol w:w="3171"/>
      </w:tblGrid>
      <w:tr w:rsidR="0041025E" w:rsidRPr="00C103BF" w14:paraId="68508377" w14:textId="77777777" w:rsidTr="008F6675">
        <w:trPr>
          <w:trHeight w:val="300"/>
        </w:trPr>
        <w:tc>
          <w:tcPr>
            <w:tcW w:w="1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62D4B0" w14:textId="37DB7ACB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esa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4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8663EA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esa</w:t>
            </w:r>
          </w:p>
        </w:tc>
        <w:tc>
          <w:tcPr>
            <w:tcW w:w="20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B3EB23" w14:textId="693881E1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ecamat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C103BF" w14:paraId="50C5CF4C" w14:textId="77777777" w:rsidTr="008F6675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D05FB1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019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F405F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Pasir Malati</w:t>
            </w:r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96519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10150</w:t>
            </w:r>
          </w:p>
        </w:tc>
      </w:tr>
      <w:tr w:rsidR="0041025E" w:rsidRPr="00C103BF" w14:paraId="582F1F10" w14:textId="77777777" w:rsidTr="008F6675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AE79B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005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812D6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B8089C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208130</w:t>
            </w:r>
          </w:p>
        </w:tc>
      </w:tr>
      <w:tr w:rsidR="0041025E" w:rsidRPr="00C103BF" w14:paraId="3EAB7DAC" w14:textId="77777777" w:rsidTr="008F6675">
        <w:trPr>
          <w:trHeight w:val="300"/>
        </w:trPr>
        <w:tc>
          <w:tcPr>
            <w:tcW w:w="15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C79336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002</w:t>
            </w:r>
          </w:p>
        </w:tc>
        <w:tc>
          <w:tcPr>
            <w:tcW w:w="1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6755C2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Batu Ampar</w:t>
            </w:r>
          </w:p>
        </w:tc>
        <w:tc>
          <w:tcPr>
            <w:tcW w:w="2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51D6D4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3172050</w:t>
            </w:r>
          </w:p>
        </w:tc>
      </w:tr>
    </w:tbl>
    <w:p w14:paraId="54011696" w14:textId="77777777" w:rsidR="0041025E" w:rsidRDefault="0041025E" w:rsidP="0041025E">
      <w:pPr>
        <w:spacing w:line="480" w:lineRule="auto"/>
        <w:jc w:val="center"/>
        <w:rPr>
          <w:b/>
        </w:rPr>
      </w:pPr>
    </w:p>
    <w:p w14:paraId="48CC4FEF" w14:textId="77777777" w:rsidR="0041025E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pemesan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04"/>
        <w:gridCol w:w="1481"/>
        <w:gridCol w:w="1567"/>
        <w:gridCol w:w="1622"/>
        <w:gridCol w:w="1853"/>
      </w:tblGrid>
      <w:tr w:rsidR="0041025E" w:rsidRPr="00C103BF" w14:paraId="6A3D1D9A" w14:textId="77777777" w:rsidTr="008F6675">
        <w:trPr>
          <w:trHeight w:val="300"/>
        </w:trPr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235CB0" w14:textId="79318D4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9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A7B61D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mesanan</w:t>
            </w:r>
          </w:p>
        </w:tc>
        <w:tc>
          <w:tcPr>
            <w:tcW w:w="9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0238C5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ening_pemesanan</w:t>
            </w:r>
          </w:p>
        </w:tc>
        <w:tc>
          <w:tcPr>
            <w:tcW w:w="10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48CD48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mesanan</w:t>
            </w:r>
          </w:p>
        </w:tc>
        <w:tc>
          <w:tcPr>
            <w:tcW w:w="11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F83CB1" w14:textId="77777777" w:rsidR="0041025E" w:rsidRPr="00C103BF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belanja_pemesanan</w:t>
            </w:r>
          </w:p>
        </w:tc>
      </w:tr>
      <w:tr w:rsidR="0041025E" w:rsidRPr="00C103BF" w14:paraId="7530CD93" w14:textId="77777777" w:rsidTr="008F6675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A58BD7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F28A5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B270F7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A49EA7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-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674E39" w14:textId="7D05E53C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525.000 </w:t>
            </w:r>
          </w:p>
        </w:tc>
      </w:tr>
      <w:tr w:rsidR="0041025E" w:rsidRPr="00C103BF" w14:paraId="20CD11A1" w14:textId="77777777" w:rsidTr="008F6675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4B7DC1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2450F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431DAD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D638B0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-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496C50" w14:textId="66382628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695.200 </w:t>
            </w:r>
          </w:p>
        </w:tc>
      </w:tr>
      <w:tr w:rsidR="0041025E" w:rsidRPr="00C103BF" w14:paraId="38D7CE41" w14:textId="77777777" w:rsidTr="008F6675">
        <w:trPr>
          <w:trHeight w:val="300"/>
        </w:trPr>
        <w:tc>
          <w:tcPr>
            <w:tcW w:w="8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2A1BC9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  <w:tc>
          <w:tcPr>
            <w:tcW w:w="9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78E71A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46BEAA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10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0D6103" w14:textId="77777777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10.000 </w:t>
            </w:r>
          </w:p>
        </w:tc>
        <w:tc>
          <w:tcPr>
            <w:tcW w:w="11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4FA774" w14:textId="131CB403" w:rsidR="0041025E" w:rsidRPr="00C103BF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C103BF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275.000 </w:t>
            </w:r>
          </w:p>
        </w:tc>
      </w:tr>
    </w:tbl>
    <w:p w14:paraId="4A106788" w14:textId="77777777" w:rsidR="0041025E" w:rsidRDefault="0041025E" w:rsidP="0041025E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440"/>
        <w:gridCol w:w="1283"/>
        <w:gridCol w:w="1325"/>
        <w:gridCol w:w="1765"/>
        <w:gridCol w:w="2114"/>
      </w:tblGrid>
      <w:tr w:rsidR="0041025E" w:rsidRPr="00486BD9" w14:paraId="18D14CDB" w14:textId="77777777" w:rsidTr="008F6675">
        <w:trPr>
          <w:trHeight w:val="300"/>
        </w:trPr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60B707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tagihan_pemesanan</w:t>
            </w:r>
          </w:p>
        </w:tc>
        <w:tc>
          <w:tcPr>
            <w:tcW w:w="8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5A7398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esanan</w:t>
            </w:r>
          </w:p>
        </w:tc>
        <w:tc>
          <w:tcPr>
            <w:tcW w:w="8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113EFF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esanan</w:t>
            </w:r>
          </w:p>
        </w:tc>
        <w:tc>
          <w:tcPr>
            <w:tcW w:w="9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AA9FFD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metode_pengiriman_pemesanan</w:t>
            </w:r>
          </w:p>
        </w:tc>
        <w:tc>
          <w:tcPr>
            <w:tcW w:w="15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C8A791" w14:textId="77777777" w:rsidR="0041025E" w:rsidRPr="00486BD9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urir_pemesanan</w:t>
            </w:r>
          </w:p>
        </w:tc>
      </w:tr>
      <w:tr w:rsidR="0041025E" w:rsidRPr="00486BD9" w14:paraId="3C6BEB69" w14:textId="77777777" w:rsidTr="008F6675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7E259B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535.0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75800D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1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BE5D46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0D054B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90F74D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 AA|Layanan AA|1|25000</w:t>
            </w:r>
          </w:p>
        </w:tc>
      </w:tr>
      <w:tr w:rsidR="0041025E" w:rsidRPr="00486BD9" w14:paraId="5BE02099" w14:textId="77777777" w:rsidTr="008F6675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32FBF4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705.2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F88D31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2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4D6A91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FE0760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 Cepat</w:t>
            </w:r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6DF1BF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Nur Cake &amp; Bakery|Antar Cepat|1|10000</w:t>
            </w:r>
          </w:p>
        </w:tc>
      </w:tr>
      <w:tr w:rsidR="0041025E" w:rsidRPr="00486BD9" w14:paraId="22D33D30" w14:textId="77777777" w:rsidTr="008F6675">
        <w:trPr>
          <w:trHeight w:val="300"/>
        </w:trPr>
        <w:tc>
          <w:tcPr>
            <w:tcW w:w="9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4F834B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65.000 </w:t>
            </w:r>
          </w:p>
        </w:tc>
        <w:tc>
          <w:tcPr>
            <w:tcW w:w="8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6CBBCC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transfer3.jpg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6D5BFF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6F2C24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Antar Ekspedisi</w:t>
            </w:r>
          </w:p>
        </w:tc>
        <w:tc>
          <w:tcPr>
            <w:tcW w:w="15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FD2722" w14:textId="77777777" w:rsidR="0041025E" w:rsidRPr="00486BD9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86BD9">
              <w:rPr>
                <w:rFonts w:ascii="Calibri" w:hAnsi="Calibri" w:cs="Calibri"/>
                <w:color w:val="000000"/>
                <w:sz w:val="18"/>
                <w:szCs w:val="18"/>
              </w:rPr>
              <w:t>Ekspedisi BB|Layanan AA|1|35000</w:t>
            </w:r>
          </w:p>
        </w:tc>
      </w:tr>
    </w:tbl>
    <w:p w14:paraId="1CDF1B67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297"/>
        <w:gridCol w:w="1346"/>
        <w:gridCol w:w="2597"/>
        <w:gridCol w:w="1276"/>
        <w:gridCol w:w="1411"/>
      </w:tblGrid>
      <w:tr w:rsidR="0041025E" w:rsidRPr="008F35CC" w14:paraId="76157FC4" w14:textId="77777777" w:rsidTr="008F6675">
        <w:trPr>
          <w:trHeight w:val="300"/>
        </w:trPr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2B0467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pemesanan</w:t>
            </w:r>
          </w:p>
        </w:tc>
        <w:tc>
          <w:tcPr>
            <w:tcW w:w="13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54AFEC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resi_pemesanan</w:t>
            </w:r>
          </w:p>
        </w:tc>
        <w:tc>
          <w:tcPr>
            <w:tcW w:w="2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EDB5AB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pemesana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5F3F28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pemesanan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06B9E0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pemesanan</w:t>
            </w:r>
          </w:p>
        </w:tc>
      </w:tr>
      <w:tr w:rsidR="0041025E" w:rsidRPr="008F35CC" w14:paraId="2F37321B" w14:textId="77777777" w:rsidTr="008F6675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D387A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750 gram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07D87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34567889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088CC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Layanan Bagu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0C5FB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C0D1A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</w:tr>
      <w:tr w:rsidR="0041025E" w:rsidRPr="008F35CC" w14:paraId="1E133C81" w14:textId="77777777" w:rsidTr="008F6675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8A123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800 gram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E8E09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FC747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roduk bagus, pelayanan ramah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0DE0B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7379C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</w:tr>
      <w:tr w:rsidR="0041025E" w:rsidRPr="008F35CC" w14:paraId="2B775522" w14:textId="77777777" w:rsidTr="008F6675">
        <w:trPr>
          <w:trHeight w:val="300"/>
        </w:trPr>
        <w:tc>
          <w:tcPr>
            <w:tcW w:w="12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04F4B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2CA76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3123232321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1F30F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Mantap jiw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A5B0E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801A2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</w:tr>
    </w:tbl>
    <w:p w14:paraId="1C09B79F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890"/>
        <w:gridCol w:w="1524"/>
        <w:gridCol w:w="1826"/>
        <w:gridCol w:w="1276"/>
        <w:gridCol w:w="1411"/>
      </w:tblGrid>
      <w:tr w:rsidR="0041025E" w:rsidRPr="008F35CC" w14:paraId="3B013F31" w14:textId="77777777" w:rsidTr="0041025E">
        <w:trPr>
          <w:trHeight w:val="300"/>
        </w:trPr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D60011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esanan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CD5396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esanan</w:t>
            </w: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0C58F1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oin_pemesana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BCD8EA" w14:textId="5B61786A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DA47CC" w14:textId="60179890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8F35CC" w14:paraId="472C699D" w14:textId="77777777" w:rsidTr="0041025E">
        <w:trPr>
          <w:trHeight w:val="300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E20BC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EB788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7B068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B6CAE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91DF3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8F35CC" w14:paraId="7D71D933" w14:textId="77777777" w:rsidTr="0041025E">
        <w:trPr>
          <w:trHeight w:val="300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DC8DD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39665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17E2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 Tidak digunaka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4C0E79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D3E7D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8F35CC" w14:paraId="7C2A2991" w14:textId="77777777" w:rsidTr="0041025E">
        <w:trPr>
          <w:trHeight w:val="300"/>
        </w:trPr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A67F4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6D831B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4BAB7B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Poin Digunaka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FE4D2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E27EE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7889A9D7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54459B35" w14:textId="77777777" w:rsidR="0041025E" w:rsidRDefault="0041025E" w:rsidP="0041025E">
      <w:pPr>
        <w:spacing w:line="480" w:lineRule="auto"/>
        <w:jc w:val="center"/>
      </w:pPr>
      <w:r>
        <w:rPr>
          <w:b/>
        </w:rPr>
        <w:lastRenderedPageBreak/>
        <w:t xml:space="preserve">Tabel 3.10 </w:t>
      </w:r>
      <w:r>
        <w:t>Tabel ipemesan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66"/>
        <w:gridCol w:w="1811"/>
        <w:gridCol w:w="2032"/>
        <w:gridCol w:w="2118"/>
      </w:tblGrid>
      <w:tr w:rsidR="0041025E" w:rsidRPr="008F35CC" w14:paraId="17782122" w14:textId="77777777" w:rsidTr="008F6675">
        <w:trPr>
          <w:trHeight w:val="300"/>
        </w:trPr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603512" w14:textId="53EC34E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esan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1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E0ADD5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esanan</w:t>
            </w:r>
          </w:p>
        </w:tc>
        <w:tc>
          <w:tcPr>
            <w:tcW w:w="12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79AA5B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esanan</w:t>
            </w:r>
          </w:p>
        </w:tc>
        <w:tc>
          <w:tcPr>
            <w:tcW w:w="13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894710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iskon_ipemesanan</w:t>
            </w:r>
          </w:p>
        </w:tc>
      </w:tr>
      <w:tr w:rsidR="0041025E" w:rsidRPr="008F35CC" w14:paraId="1ED688D8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9BD39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122C1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314FBB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250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CCA4A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41025E" w:rsidRPr="008F35CC" w14:paraId="5E18284F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4C93F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D47DB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E77DF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7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D763B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41025E" w:rsidRPr="008F35CC" w14:paraId="76B1B8CE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F4294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3A067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17409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39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15217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41025E" w:rsidRPr="008F35CC" w14:paraId="5459E7C3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0BAA3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8E426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96EA6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39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AC0C2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2%</w:t>
            </w:r>
          </w:p>
        </w:tc>
      </w:tr>
      <w:tr w:rsidR="0041025E" w:rsidRPr="008F35CC" w14:paraId="42A10F43" w14:textId="77777777" w:rsidTr="008F6675">
        <w:trPr>
          <w:trHeight w:val="300"/>
        </w:trPr>
        <w:tc>
          <w:tcPr>
            <w:tcW w:w="12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1D1044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1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05ADD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E9C56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75.000 </w:t>
            </w:r>
          </w:p>
        </w:tc>
        <w:tc>
          <w:tcPr>
            <w:tcW w:w="1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45D24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</w:tr>
    </w:tbl>
    <w:p w14:paraId="37D367E4" w14:textId="77777777" w:rsidR="0041025E" w:rsidRDefault="0041025E" w:rsidP="0041025E">
      <w:pPr>
        <w:rPr>
          <w:lang w:val="en-GB"/>
        </w:rPr>
      </w:pPr>
    </w:p>
    <w:p w14:paraId="4445548B" w14:textId="77777777" w:rsidR="0041025E" w:rsidRDefault="0041025E" w:rsidP="0041025E">
      <w:pPr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581"/>
        <w:gridCol w:w="1468"/>
        <w:gridCol w:w="2008"/>
        <w:gridCol w:w="1430"/>
        <w:gridCol w:w="1440"/>
      </w:tblGrid>
      <w:tr w:rsidR="0041025E" w:rsidRPr="008F35CC" w14:paraId="5A61FBD0" w14:textId="77777777" w:rsidTr="008F6675">
        <w:trPr>
          <w:trHeight w:val="300"/>
        </w:trPr>
        <w:tc>
          <w:tcPr>
            <w:tcW w:w="9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2C9339C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esanan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CDBCB7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lasan_ipemesanan</w:t>
            </w:r>
          </w:p>
        </w:tc>
        <w:tc>
          <w:tcPr>
            <w:tcW w:w="12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CD988A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ulasan_ipemesanan</w:t>
            </w:r>
          </w:p>
        </w:tc>
        <w:tc>
          <w:tcPr>
            <w:tcW w:w="9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61BAE1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ating_ipemesanan</w:t>
            </w:r>
          </w:p>
        </w:tc>
        <w:tc>
          <w:tcPr>
            <w:tcW w:w="9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4B0DED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esanan</w:t>
            </w:r>
          </w:p>
        </w:tc>
      </w:tr>
      <w:tr w:rsidR="0041025E" w:rsidRPr="008F35CC" w14:paraId="4D5064D2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C0635A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50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46114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Produk bagus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11AC2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0557F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0B65E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8F35CC" w14:paraId="2DB0CF49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0389E5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275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1F1F1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Produk bagus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F955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1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44AD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B3B84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8F35CC" w14:paraId="57F15657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30D018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47.6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017CD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Tekstur lembut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1F902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E9597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1B1B4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8F35CC" w14:paraId="317AE85E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08A3D9E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47.6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6AB376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Tekstur lembut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73804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0CBF11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0ACD8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41025E" w:rsidRPr="008F35CC" w14:paraId="24876E1F" w14:textId="77777777" w:rsidTr="008F6675">
        <w:trPr>
          <w:trHeight w:val="300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3312674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275.000 </w:t>
            </w:r>
          </w:p>
        </w:tc>
        <w:tc>
          <w:tcPr>
            <w:tcW w:w="92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9D14D9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Mantap </w:t>
            </w:r>
          </w:p>
        </w:tc>
        <w:tc>
          <w:tcPr>
            <w:tcW w:w="12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35811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023-02-23</w:t>
            </w:r>
          </w:p>
        </w:tc>
        <w:tc>
          <w:tcPr>
            <w:tcW w:w="9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A6AC1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9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24F2E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</w:tr>
    </w:tbl>
    <w:p w14:paraId="7A986BCF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642"/>
        <w:gridCol w:w="1393"/>
        <w:gridCol w:w="1487"/>
        <w:gridCol w:w="1410"/>
        <w:gridCol w:w="1995"/>
      </w:tblGrid>
      <w:tr w:rsidR="0041025E" w:rsidRPr="008F35CC" w14:paraId="4E446168" w14:textId="77777777" w:rsidTr="008F6675">
        <w:trPr>
          <w:trHeight w:val="300"/>
        </w:trPr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46CD68A" w14:textId="7777777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eck_ipemesanan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6F4D2B" w14:textId="7BE7262B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F026B7" w14:textId="093729B7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8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0A07E2" w14:textId="51DE3619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2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DD34ED" w14:textId="16F6B201" w:rsidR="0041025E" w:rsidRPr="008F35CC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esan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8F35CC" w14:paraId="6C78665A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059AF9E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B31C42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50045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C35AE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2BC24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</w:tr>
      <w:tr w:rsidR="0041025E" w:rsidRPr="008F35CC" w14:paraId="7E835B78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1FB6A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245AD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BCFF6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9F1FD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1111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9418A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111-111</w:t>
            </w:r>
          </w:p>
        </w:tc>
      </w:tr>
      <w:tr w:rsidR="0041025E" w:rsidRPr="008F35CC" w14:paraId="76F09ED6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058F46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A48C73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ACF5BD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C24F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2A7E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</w:tr>
      <w:tr w:rsidR="0041025E" w:rsidRPr="008F35CC" w14:paraId="09902740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0A6810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46EC15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DB92E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A0A23C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2222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7C8F3F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222-222</w:t>
            </w:r>
          </w:p>
        </w:tc>
      </w:tr>
      <w:tr w:rsidR="0041025E" w:rsidRPr="008F35CC" w14:paraId="5DAD5146" w14:textId="77777777" w:rsidTr="008F6675">
        <w:trPr>
          <w:trHeight w:val="300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A3E8109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8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E93EB7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17C37A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B306B9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CS3333</w:t>
            </w:r>
          </w:p>
        </w:tc>
        <w:tc>
          <w:tcPr>
            <w:tcW w:w="1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15B428" w14:textId="77777777" w:rsidR="0041025E" w:rsidRPr="008F35CC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8F35CC">
              <w:rPr>
                <w:rFonts w:ascii="Calibri" w:hAnsi="Calibri" w:cs="Calibri"/>
                <w:color w:val="000000"/>
                <w:sz w:val="18"/>
                <w:szCs w:val="18"/>
              </w:rPr>
              <w:t>INV-333-333</w:t>
            </w:r>
          </w:p>
        </w:tc>
      </w:tr>
    </w:tbl>
    <w:p w14:paraId="5D13D61A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5D097DF5" w14:textId="77777777" w:rsidR="0041025E" w:rsidRDefault="0041025E" w:rsidP="0041025E">
      <w:pPr>
        <w:spacing w:after="240"/>
        <w:rPr>
          <w:lang w:val="en-GB"/>
        </w:rPr>
      </w:pPr>
    </w:p>
    <w:p w14:paraId="50320A07" w14:textId="77777777" w:rsidR="0041025E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produk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413"/>
        <w:gridCol w:w="1276"/>
        <w:gridCol w:w="1558"/>
        <w:gridCol w:w="1895"/>
        <w:gridCol w:w="1785"/>
      </w:tblGrid>
      <w:tr w:rsidR="0041025E" w:rsidRPr="00D66D50" w14:paraId="626E0FB3" w14:textId="77777777" w:rsidTr="0041025E">
        <w:trPr>
          <w:trHeight w:val="300"/>
        </w:trPr>
        <w:tc>
          <w:tcPr>
            <w:tcW w:w="8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B78935" w14:textId="6DB04B36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8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1787D9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C3889E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ntuk_produk</w:t>
            </w:r>
          </w:p>
        </w:tc>
        <w:tc>
          <w:tcPr>
            <w:tcW w:w="1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5CE7BF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ajian_produk</w:t>
            </w:r>
          </w:p>
        </w:tc>
        <w:tc>
          <w:tcPr>
            <w:tcW w:w="11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3355C5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yimpanan_produk</w:t>
            </w:r>
          </w:p>
        </w:tc>
      </w:tr>
      <w:tr w:rsidR="0041025E" w:rsidRPr="00D66D50" w14:paraId="3046CDE0" w14:textId="77777777" w:rsidTr="0041025E">
        <w:trPr>
          <w:trHeight w:val="30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5D3B8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C1099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ed Velvet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9A19D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DDE5C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C4142C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</w:tr>
      <w:tr w:rsidR="0041025E" w:rsidRPr="00D66D50" w14:paraId="34609553" w14:textId="77777777" w:rsidTr="0041025E">
        <w:trPr>
          <w:trHeight w:val="30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54E7D0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4DDD71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Tiramisu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531C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ersegi</w:t>
            </w:r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C4B27C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 dalam suhu ruanga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00022E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</w:tr>
      <w:tr w:rsidR="0041025E" w:rsidRPr="00D66D50" w14:paraId="16917CA4" w14:textId="77777777" w:rsidTr="0041025E">
        <w:trPr>
          <w:trHeight w:val="30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4D594E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68027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ecak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33764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4C927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 dalam keadaan dingi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9B22C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</w:tr>
      <w:tr w:rsidR="0041025E" w:rsidRPr="00D66D50" w14:paraId="0EFDE624" w14:textId="77777777" w:rsidTr="0041025E">
        <w:trPr>
          <w:trHeight w:val="30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676556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A7723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ocolate Cheescak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D50630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Lingkaran</w:t>
            </w:r>
          </w:p>
        </w:tc>
        <w:tc>
          <w:tcPr>
            <w:tcW w:w="1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5B3C59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ajikan dalam keadaan dingin</w:t>
            </w:r>
          </w:p>
        </w:tc>
        <w:tc>
          <w:tcPr>
            <w:tcW w:w="11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270529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Simpan dalam lemari es</w:t>
            </w:r>
          </w:p>
        </w:tc>
      </w:tr>
    </w:tbl>
    <w:p w14:paraId="3D72AA4D" w14:textId="77777777" w:rsidR="0041025E" w:rsidRDefault="0041025E" w:rsidP="0041025E">
      <w:pPr>
        <w:rPr>
          <w:lang w:val="en-GB"/>
        </w:rPr>
      </w:pPr>
    </w:p>
    <w:p w14:paraId="72FC20CA" w14:textId="77777777" w:rsidR="0041025E" w:rsidRDefault="0041025E" w:rsidP="0041025E">
      <w:pPr>
        <w:rPr>
          <w:lang w:val="en-GB"/>
        </w:rPr>
      </w:pPr>
    </w:p>
    <w:p w14:paraId="4D82D6E6" w14:textId="77777777" w:rsidR="0041025E" w:rsidRDefault="0041025E" w:rsidP="0041025E">
      <w:pPr>
        <w:rPr>
          <w:lang w:val="en-GB"/>
        </w:rPr>
      </w:pPr>
    </w:p>
    <w:p w14:paraId="2F7B1697" w14:textId="77777777" w:rsidR="0041025E" w:rsidRDefault="0041025E" w:rsidP="0041025E">
      <w:pPr>
        <w:rPr>
          <w:lang w:val="en-GB"/>
        </w:rPr>
      </w:pPr>
    </w:p>
    <w:p w14:paraId="201E5AF3" w14:textId="77777777" w:rsidR="0041025E" w:rsidRDefault="0041025E" w:rsidP="0041025E">
      <w:pPr>
        <w:rPr>
          <w:lang w:val="en-GB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703"/>
        <w:gridCol w:w="1453"/>
        <w:gridCol w:w="1434"/>
        <w:gridCol w:w="1784"/>
        <w:gridCol w:w="1553"/>
      </w:tblGrid>
      <w:tr w:rsidR="0041025E" w:rsidRPr="00D66D50" w14:paraId="3E2F3420" w14:textId="77777777" w:rsidTr="0041025E">
        <w:trPr>
          <w:trHeight w:val="300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93E9AE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pengemasan_produk</w:t>
            </w:r>
          </w:p>
        </w:tc>
        <w:tc>
          <w:tcPr>
            <w:tcW w:w="1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78840B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ksesoris_produk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6E4693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produk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967886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9AA816" w14:textId="1D380D21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D66D50" w14:paraId="4A89E1ED" w14:textId="77777777" w:rsidTr="0041025E">
        <w:trPr>
          <w:trHeight w:val="300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EF8B4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BE68CD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C743A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7C67CB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red_velvet.jpg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A69AB5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41025E" w:rsidRPr="00D66D50" w14:paraId="0339B62B" w14:textId="77777777" w:rsidTr="0041025E">
        <w:trPr>
          <w:trHeight w:val="300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AD289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FA6352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C12B6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AB4732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tiramisu.jpg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D6F9C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41025E" w:rsidRPr="00D66D50" w14:paraId="72BA0607" w14:textId="77777777" w:rsidTr="0041025E">
        <w:trPr>
          <w:trHeight w:val="300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0E45CB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98631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1EAB9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A8D2B0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eescake.jpg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A76AD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41025E" w:rsidRPr="00D66D50" w14:paraId="11747657" w14:textId="77777777" w:rsidTr="0041025E">
        <w:trPr>
          <w:trHeight w:val="300"/>
        </w:trPr>
        <w:tc>
          <w:tcPr>
            <w:tcW w:w="1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86318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ake bag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26F2F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43CF4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Produk ini….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74106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hocolate_cheescake.jpg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A5A33E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3BECA1FA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000EBA68" w14:textId="77777777" w:rsidR="0041025E" w:rsidRDefault="0041025E" w:rsidP="0041025E">
      <w:pPr>
        <w:rPr>
          <w:lang w:val="en-GB"/>
        </w:rPr>
      </w:pPr>
    </w:p>
    <w:p w14:paraId="5011DF4D" w14:textId="77777777" w:rsidR="0041025E" w:rsidRDefault="0041025E" w:rsidP="0041025E">
      <w:pPr>
        <w:rPr>
          <w:lang w:val="en-GB"/>
        </w:rPr>
      </w:pPr>
    </w:p>
    <w:p w14:paraId="58B07DAA" w14:textId="77777777" w:rsidR="0041025E" w:rsidRPr="008A1237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kategori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910"/>
        <w:gridCol w:w="4017"/>
      </w:tblGrid>
      <w:tr w:rsidR="0041025E" w:rsidRPr="00D66D50" w14:paraId="335C939C" w14:textId="77777777" w:rsidTr="008F6675">
        <w:trPr>
          <w:trHeight w:val="300"/>
        </w:trPr>
        <w:tc>
          <w:tcPr>
            <w:tcW w:w="2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D1D16E" w14:textId="24F4C9EA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</w:p>
        </w:tc>
        <w:tc>
          <w:tcPr>
            <w:tcW w:w="25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5C274D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</w:p>
        </w:tc>
      </w:tr>
      <w:tr w:rsidR="0041025E" w:rsidRPr="00D66D50" w14:paraId="6F1292A3" w14:textId="77777777" w:rsidTr="008F6675">
        <w:trPr>
          <w:trHeight w:val="300"/>
        </w:trPr>
        <w:tc>
          <w:tcPr>
            <w:tcW w:w="24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978AF6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2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BAB731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Hampers</w:t>
            </w:r>
          </w:p>
        </w:tc>
      </w:tr>
      <w:tr w:rsidR="0041025E" w:rsidRPr="00D66D50" w14:paraId="3A62D277" w14:textId="77777777" w:rsidTr="008F6675">
        <w:trPr>
          <w:trHeight w:val="300"/>
        </w:trPr>
        <w:tc>
          <w:tcPr>
            <w:tcW w:w="24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9079A1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2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6E1D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Fromage</w:t>
            </w:r>
          </w:p>
        </w:tc>
      </w:tr>
    </w:tbl>
    <w:p w14:paraId="7C310581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7FAD23BD" w14:textId="77777777" w:rsidR="0041025E" w:rsidRPr="008A1237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ukuran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417"/>
        <w:gridCol w:w="1266"/>
        <w:gridCol w:w="1211"/>
        <w:gridCol w:w="1209"/>
        <w:gridCol w:w="1411"/>
      </w:tblGrid>
      <w:tr w:rsidR="0041025E" w:rsidRPr="00D66D50" w14:paraId="34E3DE17" w14:textId="77777777" w:rsidTr="0041025E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410FDC" w14:textId="5B969D45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ukur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0A2AAF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volume_ukuran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146B84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risan_ukuran</w:t>
            </w:r>
          </w:p>
        </w:tc>
        <w:tc>
          <w:tcPr>
            <w:tcW w:w="12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D8F08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at_ukuran</w:t>
            </w:r>
          </w:p>
        </w:tc>
        <w:tc>
          <w:tcPr>
            <w:tcW w:w="12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14E4D9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ukuran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9C227D" w14:textId="201F73DD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D66D50" w14:paraId="4271DE44" w14:textId="77777777" w:rsidTr="0041025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CBF98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30ED2A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07296B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CCBA7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1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1999AE" w14:textId="3204B392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250.000 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298220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1</w:t>
            </w:r>
          </w:p>
        </w:tc>
      </w:tr>
      <w:tr w:rsidR="0041025E" w:rsidRPr="00D66D50" w14:paraId="0AC26C67" w14:textId="77777777" w:rsidTr="0041025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68ABF9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9A3E0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5cm x 15cm x 5cm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4B8DA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0-12 irisan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8729F3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500 gram</w:t>
            </w:r>
          </w:p>
        </w:tc>
        <w:tc>
          <w:tcPr>
            <w:tcW w:w="1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610BAC" w14:textId="6837324E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275.000 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098865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2</w:t>
            </w:r>
          </w:p>
        </w:tc>
      </w:tr>
      <w:tr w:rsidR="0041025E" w:rsidRPr="00D66D50" w14:paraId="1013DD72" w14:textId="77777777" w:rsidTr="0041025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5597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07522D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E8578D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8-10 irisan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736F79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1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885817" w14:textId="7DC1BA14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395.000 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A8355C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</w:tr>
      <w:tr w:rsidR="0041025E" w:rsidRPr="00D66D50" w14:paraId="7CF01BE5" w14:textId="77777777" w:rsidTr="0041025E">
        <w:trPr>
          <w:trHeight w:val="3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231BC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ED986F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3cm x 4cm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FD8675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8-10 irisan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1C0FD1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400 gram</w:t>
            </w:r>
          </w:p>
        </w:tc>
        <w:tc>
          <w:tcPr>
            <w:tcW w:w="1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97B28C" w14:textId="586C4364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395.000 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A974BC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</w:tr>
    </w:tbl>
    <w:p w14:paraId="226B2AF6" w14:textId="77777777" w:rsidR="0041025E" w:rsidRDefault="0041025E" w:rsidP="0041025E">
      <w:pPr>
        <w:rPr>
          <w:lang w:val="en-GB"/>
        </w:rPr>
      </w:pPr>
    </w:p>
    <w:p w14:paraId="045BE222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53FEDFC2" w14:textId="77777777" w:rsidR="0041025E" w:rsidRPr="008A1237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disk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90"/>
        <w:gridCol w:w="2343"/>
        <w:gridCol w:w="1861"/>
        <w:gridCol w:w="1933"/>
      </w:tblGrid>
      <w:tr w:rsidR="0041025E" w:rsidRPr="00D66D50" w14:paraId="72DB3EFF" w14:textId="77777777" w:rsidTr="008F6675">
        <w:trPr>
          <w:trHeight w:val="300"/>
        </w:trPr>
        <w:tc>
          <w:tcPr>
            <w:tcW w:w="11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DAF229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diskon*</w:t>
            </w:r>
          </w:p>
        </w:tc>
        <w:tc>
          <w:tcPr>
            <w:tcW w:w="14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89032F" w14:textId="77777777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idiskon</w:t>
            </w:r>
          </w:p>
        </w:tc>
        <w:tc>
          <w:tcPr>
            <w:tcW w:w="1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4BF850" w14:textId="520D4D2A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2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8217E4" w14:textId="71624EA3" w:rsidR="0041025E" w:rsidRPr="00D66D50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D66D50" w14:paraId="765DC782" w14:textId="77777777" w:rsidTr="008F6675">
        <w:trPr>
          <w:trHeight w:val="300"/>
        </w:trPr>
        <w:tc>
          <w:tcPr>
            <w:tcW w:w="11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0CAD2D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DIS-0001</w:t>
            </w:r>
          </w:p>
        </w:tc>
        <w:tc>
          <w:tcPr>
            <w:tcW w:w="1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5C90F4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31D94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693D35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3</w:t>
            </w:r>
          </w:p>
        </w:tc>
      </w:tr>
      <w:tr w:rsidR="0041025E" w:rsidRPr="00D66D50" w14:paraId="2F8D1DD6" w14:textId="77777777" w:rsidTr="008F6675">
        <w:trPr>
          <w:trHeight w:val="300"/>
        </w:trPr>
        <w:tc>
          <w:tcPr>
            <w:tcW w:w="11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BBBB58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IDIS-0002</w:t>
            </w:r>
          </w:p>
        </w:tc>
        <w:tc>
          <w:tcPr>
            <w:tcW w:w="1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0ECED8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22374B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B017C7" w14:textId="77777777" w:rsidR="0041025E" w:rsidRPr="00D66D50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D66D50">
              <w:rPr>
                <w:rFonts w:ascii="Calibri" w:hAnsi="Calibri" w:cs="Calibri"/>
                <w:color w:val="000000"/>
                <w:sz w:val="18"/>
                <w:szCs w:val="18"/>
              </w:rPr>
              <w:t>CK-0004</w:t>
            </w:r>
          </w:p>
        </w:tc>
      </w:tr>
    </w:tbl>
    <w:p w14:paraId="53BE6DD6" w14:textId="77777777" w:rsidR="0041025E" w:rsidRDefault="0041025E" w:rsidP="0041025E">
      <w:pPr>
        <w:rPr>
          <w:lang w:val="en-GB"/>
        </w:rPr>
      </w:pPr>
    </w:p>
    <w:p w14:paraId="4B889571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51D9DCB4" w14:textId="77777777" w:rsidR="0041025E" w:rsidRPr="008A1237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idisk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031"/>
        <w:gridCol w:w="1662"/>
        <w:gridCol w:w="1193"/>
        <w:gridCol w:w="1452"/>
        <w:gridCol w:w="1471"/>
        <w:gridCol w:w="1118"/>
      </w:tblGrid>
      <w:tr w:rsidR="0041025E" w:rsidRPr="0041025E" w14:paraId="2B36D6A5" w14:textId="77777777" w:rsidTr="008F6675">
        <w:trPr>
          <w:trHeight w:val="300"/>
        </w:trPr>
        <w:tc>
          <w:tcPr>
            <w:tcW w:w="5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F4B843" w14:textId="635634CC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disko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4DB823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kon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9DC95D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eskripsi_diskon</w:t>
            </w:r>
          </w:p>
        </w:tc>
        <w:tc>
          <w:tcPr>
            <w:tcW w:w="9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42ECE6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wal_diskon</w:t>
            </w:r>
          </w:p>
        </w:tc>
        <w:tc>
          <w:tcPr>
            <w:tcW w:w="9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86ED8D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akhir_diskon</w:t>
            </w:r>
          </w:p>
        </w:tc>
        <w:tc>
          <w:tcPr>
            <w:tcW w:w="7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540454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diskon</w:t>
            </w:r>
          </w:p>
        </w:tc>
      </w:tr>
      <w:tr w:rsidR="0041025E" w:rsidRPr="0041025E" w14:paraId="7B7626AE" w14:textId="77777777" w:rsidTr="008F6675">
        <w:trPr>
          <w:trHeight w:val="300"/>
        </w:trPr>
        <w:tc>
          <w:tcPr>
            <w:tcW w:w="5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D5406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SC-0001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14555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romo produk cheescake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1A746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Nikmati …</w:t>
            </w:r>
          </w:p>
        </w:tc>
        <w:tc>
          <w:tcPr>
            <w:tcW w:w="9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F1253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0</w:t>
            </w:r>
          </w:p>
        </w:tc>
        <w:tc>
          <w:tcPr>
            <w:tcW w:w="9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2D312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30</w:t>
            </w:r>
          </w:p>
        </w:tc>
        <w:tc>
          <w:tcPr>
            <w:tcW w:w="7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C3894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romo1.jpg</w:t>
            </w:r>
          </w:p>
        </w:tc>
      </w:tr>
    </w:tbl>
    <w:p w14:paraId="7EB6E2C2" w14:textId="77777777" w:rsidR="0041025E" w:rsidRDefault="0041025E" w:rsidP="0041025E">
      <w:pPr>
        <w:spacing w:after="240" w:line="480" w:lineRule="auto"/>
        <w:rPr>
          <w:lang w:val="en-GB"/>
        </w:rPr>
      </w:pPr>
    </w:p>
    <w:p w14:paraId="49262EED" w14:textId="77777777" w:rsidR="0041025E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pengatur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56"/>
        <w:gridCol w:w="1252"/>
        <w:gridCol w:w="1252"/>
        <w:gridCol w:w="1252"/>
        <w:gridCol w:w="1252"/>
        <w:gridCol w:w="1563"/>
      </w:tblGrid>
      <w:tr w:rsidR="0041025E" w:rsidRPr="0041025E" w14:paraId="1DC68D87" w14:textId="77777777" w:rsidTr="008F6675">
        <w:trPr>
          <w:trHeight w:val="300"/>
        </w:trPr>
        <w:tc>
          <w:tcPr>
            <w:tcW w:w="8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E31D14" w14:textId="7D346F91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gatur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DF6016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1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75DAF8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2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5E5807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3_pengaturan</w:t>
            </w:r>
          </w:p>
        </w:tc>
        <w:tc>
          <w:tcPr>
            <w:tcW w:w="7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63C8A7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rek4_pengaturan</w:t>
            </w:r>
          </w:p>
        </w:tc>
        <w:tc>
          <w:tcPr>
            <w:tcW w:w="10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158CC7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otongan_pengaturan</w:t>
            </w:r>
          </w:p>
        </w:tc>
      </w:tr>
      <w:tr w:rsidR="0041025E" w:rsidRPr="0041025E" w14:paraId="2EAA3867" w14:textId="77777777" w:rsidTr="008F6675">
        <w:trPr>
          <w:trHeight w:val="300"/>
        </w:trPr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3048B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6251B3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1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E502D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2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ABB30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3</w:t>
            </w:r>
          </w:p>
        </w:tc>
        <w:tc>
          <w:tcPr>
            <w:tcW w:w="7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FFC5B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kun4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51FED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10.000 </w:t>
            </w:r>
          </w:p>
        </w:tc>
      </w:tr>
    </w:tbl>
    <w:p w14:paraId="53428708" w14:textId="77777777" w:rsidR="0041025E" w:rsidRPr="008A1237" w:rsidRDefault="0041025E" w:rsidP="0041025E">
      <w:pPr>
        <w:spacing w:line="480" w:lineRule="auto"/>
        <w:jc w:val="center"/>
      </w:pPr>
    </w:p>
    <w:p w14:paraId="3A431FEA" w14:textId="77777777" w:rsidR="0041025E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karyawa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70"/>
        <w:gridCol w:w="1474"/>
        <w:gridCol w:w="1513"/>
        <w:gridCol w:w="2043"/>
        <w:gridCol w:w="1627"/>
      </w:tblGrid>
      <w:tr w:rsidR="0041025E" w:rsidRPr="0041025E" w14:paraId="51BC5ABC" w14:textId="77777777" w:rsidTr="008F6675">
        <w:trPr>
          <w:trHeight w:val="300"/>
        </w:trPr>
        <w:tc>
          <w:tcPr>
            <w:tcW w:w="7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2C1DF6" w14:textId="5FA8F85F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864AED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</w:p>
        </w:tc>
        <w:tc>
          <w:tcPr>
            <w:tcW w:w="9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F5106E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</w:p>
        </w:tc>
        <w:tc>
          <w:tcPr>
            <w:tcW w:w="12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843DDA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45B1A2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</w:p>
        </w:tc>
      </w:tr>
      <w:tr w:rsidR="0041025E" w:rsidRPr="0041025E" w14:paraId="14131159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F1B1B1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3AB38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0564C3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Winda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F73AE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igembang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9C3E6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</w:tr>
      <w:tr w:rsidR="0041025E" w:rsidRPr="0041025E" w14:paraId="3CD6EDEC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8D369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2222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73D54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C92ABB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Nur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79150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28D09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222222222</w:t>
            </w:r>
          </w:p>
        </w:tc>
      </w:tr>
      <w:tr w:rsidR="0041025E" w:rsidRPr="0041025E" w14:paraId="1CDD7852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72520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33333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C0869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F9333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sep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2E9A53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E337B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333333333</w:t>
            </w:r>
          </w:p>
        </w:tc>
      </w:tr>
      <w:tr w:rsidR="0041025E" w:rsidRPr="0041025E" w14:paraId="38003D88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5D999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44444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DADBD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1F0E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F471B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BA529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44444444</w:t>
            </w:r>
          </w:p>
        </w:tc>
      </w:tr>
      <w:tr w:rsidR="0041025E" w:rsidRPr="0041025E" w14:paraId="4AD4BEFC" w14:textId="77777777" w:rsidTr="008F6675">
        <w:trPr>
          <w:trHeight w:val="300"/>
        </w:trPr>
        <w:tc>
          <w:tcPr>
            <w:tcW w:w="7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4564D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55555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3A958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etugas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87149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Dini</w:t>
            </w:r>
          </w:p>
        </w:tc>
        <w:tc>
          <w:tcPr>
            <w:tcW w:w="1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2EAA3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Jalakasan Kuning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440DD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08555555555</w:t>
            </w:r>
          </w:p>
        </w:tc>
      </w:tr>
    </w:tbl>
    <w:p w14:paraId="5EAFB25F" w14:textId="77777777" w:rsidR="0041025E" w:rsidRDefault="0041025E" w:rsidP="0041025E">
      <w:pPr>
        <w:spacing w:line="480" w:lineRule="auto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256"/>
        <w:gridCol w:w="2212"/>
        <w:gridCol w:w="1642"/>
        <w:gridCol w:w="1817"/>
      </w:tblGrid>
      <w:tr w:rsidR="0041025E" w:rsidRPr="0041025E" w14:paraId="422130F2" w14:textId="77777777" w:rsidTr="008F6675">
        <w:trPr>
          <w:trHeight w:val="300"/>
        </w:trPr>
        <w:tc>
          <w:tcPr>
            <w:tcW w:w="1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5AC4C6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</w:p>
        </w:tc>
        <w:tc>
          <w:tcPr>
            <w:tcW w:w="13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3BA6BC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</w:p>
        </w:tc>
        <w:tc>
          <w:tcPr>
            <w:tcW w:w="10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786D16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</w:p>
        </w:tc>
        <w:tc>
          <w:tcPr>
            <w:tcW w:w="11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FDC953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karyawan</w:t>
            </w:r>
          </w:p>
        </w:tc>
      </w:tr>
      <w:tr w:rsidR="0041025E" w:rsidRPr="0041025E" w14:paraId="52A9E7BF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5F8BC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33A2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5A954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1CA31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46B1DEBD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2C794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35926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3E4BB1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pimpinan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EA89B6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4E8F2696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BAC76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80DD51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B71B8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A8FA1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41025E" w:rsidRPr="0041025E" w14:paraId="16C0E6D1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C8275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9A7FE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28F949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F04CD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  <w:tr w:rsidR="0041025E" w:rsidRPr="0041025E" w14:paraId="42DEE03F" w14:textId="77777777" w:rsidTr="008F6675">
        <w:trPr>
          <w:trHeight w:val="300"/>
        </w:trPr>
        <w:tc>
          <w:tcPr>
            <w:tcW w:w="142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63AC6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3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DABCE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0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8D7B3A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BD43C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a</w:t>
            </w:r>
          </w:p>
        </w:tc>
      </w:tr>
    </w:tbl>
    <w:p w14:paraId="7B4DA361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6C81BFEA" w14:textId="77777777" w:rsidR="0041025E" w:rsidRDefault="0041025E" w:rsidP="0041025E">
      <w:pPr>
        <w:spacing w:line="480" w:lineRule="auto"/>
        <w:jc w:val="center"/>
      </w:pPr>
      <w:r>
        <w:rPr>
          <w:b/>
        </w:rPr>
        <w:t xml:space="preserve">Tabel 3.10 </w:t>
      </w:r>
      <w:r>
        <w:t>Tabel chat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99"/>
        <w:gridCol w:w="1402"/>
        <w:gridCol w:w="3569"/>
        <w:gridCol w:w="1357"/>
      </w:tblGrid>
      <w:tr w:rsidR="0041025E" w:rsidRPr="0041025E" w14:paraId="211C957A" w14:textId="77777777" w:rsidTr="008F6675">
        <w:trPr>
          <w:trHeight w:val="300"/>
        </w:trPr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AC61A1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ngirim_chat</w:t>
            </w:r>
          </w:p>
        </w:tc>
        <w:tc>
          <w:tcPr>
            <w:tcW w:w="8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2A2D71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chat</w:t>
            </w:r>
          </w:p>
        </w:tc>
        <w:tc>
          <w:tcPr>
            <w:tcW w:w="2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1DF443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hat</w:t>
            </w:r>
          </w:p>
        </w:tc>
        <w:tc>
          <w:tcPr>
            <w:tcW w:w="8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306843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chat</w:t>
            </w:r>
          </w:p>
        </w:tc>
      </w:tr>
      <w:tr w:rsidR="0041025E" w:rsidRPr="0041025E" w14:paraId="1793F2F1" w14:textId="77777777" w:rsidTr="008F6675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9F3991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705E1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D79B1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pakah bisa dikirim ke jakarta?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64797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605F3AD7" w14:textId="77777777" w:rsidTr="008F6675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DBC9F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DED37C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3E09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Bisa kakak,, silahkan order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ACB317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41025E" w:rsidRPr="0041025E" w14:paraId="6AE0A1A5" w14:textId="77777777" w:rsidTr="008F6675">
        <w:trPr>
          <w:trHeight w:val="300"/>
        </w:trPr>
        <w:tc>
          <w:tcPr>
            <w:tcW w:w="10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6140D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Konsumen</w:t>
            </w:r>
          </w:p>
        </w:tc>
        <w:tc>
          <w:tcPr>
            <w:tcW w:w="8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25AAA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023-02-22</w:t>
            </w:r>
          </w:p>
        </w:tc>
        <w:tc>
          <w:tcPr>
            <w:tcW w:w="22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5D19A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Makasih..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AEEDAB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</w:tbl>
    <w:p w14:paraId="46A61FC4" w14:textId="77777777" w:rsidR="0041025E" w:rsidRDefault="0041025E" w:rsidP="0041025E">
      <w:pPr>
        <w:spacing w:line="480" w:lineRule="auto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3"/>
        <w:gridCol w:w="1958"/>
        <w:gridCol w:w="2039"/>
        <w:gridCol w:w="2037"/>
      </w:tblGrid>
      <w:tr w:rsidR="0041025E" w:rsidRPr="0041025E" w14:paraId="5C712E78" w14:textId="77777777" w:rsidTr="008F6675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6E1D8089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chat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7CD8FBE8" w14:textId="77777777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chat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2B44E21A" w14:textId="1442773B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0CA2CBCD" w14:textId="5FBDD8E9" w:rsidR="0041025E" w:rsidRPr="0041025E" w:rsidRDefault="0041025E" w:rsidP="008F6675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onsumen</w:t>
            </w: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</w:p>
        </w:tc>
      </w:tr>
      <w:tr w:rsidR="0041025E" w:rsidRPr="0041025E" w14:paraId="3C9B801D" w14:textId="77777777" w:rsidTr="008F6675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7D1097DE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009F1D8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733CA3E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7867AE6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  <w:tr w:rsidR="0041025E" w:rsidRPr="0041025E" w14:paraId="2EACFFC1" w14:textId="77777777" w:rsidTr="008F6675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348E9D65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5E3902C2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4C2BA8DD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41F9FEB3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  <w:tr w:rsidR="0041025E" w:rsidRPr="0041025E" w14:paraId="2B6CC870" w14:textId="77777777" w:rsidTr="008F6675">
        <w:trPr>
          <w:trHeight w:val="300"/>
        </w:trPr>
        <w:tc>
          <w:tcPr>
            <w:tcW w:w="1194" w:type="pct"/>
            <w:shd w:val="clear" w:color="000000" w:fill="FFFFFF"/>
            <w:noWrap/>
            <w:vAlign w:val="center"/>
            <w:hideMark/>
          </w:tcPr>
          <w:p w14:paraId="3DDC6A14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35" w:type="pct"/>
            <w:shd w:val="clear" w:color="000000" w:fill="FFFFFF"/>
            <w:noWrap/>
            <w:vAlign w:val="center"/>
            <w:hideMark/>
          </w:tcPr>
          <w:p w14:paraId="4BDE485F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86" w:type="pct"/>
            <w:shd w:val="clear" w:color="000000" w:fill="FFFFFF"/>
            <w:noWrap/>
            <w:vAlign w:val="center"/>
            <w:hideMark/>
          </w:tcPr>
          <w:p w14:paraId="298B4CD0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11111</w:t>
            </w:r>
          </w:p>
        </w:tc>
        <w:tc>
          <w:tcPr>
            <w:tcW w:w="1285" w:type="pct"/>
            <w:shd w:val="clear" w:color="000000" w:fill="FFFFFF"/>
            <w:vAlign w:val="center"/>
          </w:tcPr>
          <w:p w14:paraId="600E9B68" w14:textId="77777777" w:rsidR="0041025E" w:rsidRPr="0041025E" w:rsidRDefault="0041025E" w:rsidP="008F667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41025E">
              <w:rPr>
                <w:rFonts w:ascii="Calibri" w:hAnsi="Calibri" w:cs="Calibri"/>
                <w:color w:val="000000"/>
                <w:sz w:val="18"/>
                <w:szCs w:val="18"/>
              </w:rPr>
              <w:t>CS-3333</w:t>
            </w:r>
          </w:p>
        </w:tc>
      </w:tr>
    </w:tbl>
    <w:p w14:paraId="07523A7F" w14:textId="77777777" w:rsidR="0041025E" w:rsidRDefault="0041025E" w:rsidP="0041025E">
      <w:pPr>
        <w:spacing w:after="240"/>
        <w:rPr>
          <w:lang w:val="en-GB"/>
        </w:rPr>
      </w:pPr>
      <w:r>
        <w:rPr>
          <w:lang w:val="en-GB"/>
        </w:rPr>
        <w:t xml:space="preserve">Table Lanjutan </w:t>
      </w:r>
    </w:p>
    <w:p w14:paraId="126ECB18" w14:textId="77777777" w:rsidR="005B53FC" w:rsidRDefault="005B53FC" w:rsidP="00685199">
      <w:pPr>
        <w:rPr>
          <w:lang w:val="en-US"/>
        </w:rPr>
      </w:pPr>
    </w:p>
    <w:p w14:paraId="701DE49D" w14:textId="4BC75E5B" w:rsidR="00685199" w:rsidRPr="00C5210D" w:rsidRDefault="00685199" w:rsidP="00685199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r>
        <w:rPr>
          <w:rFonts w:cs="Times New Roman"/>
          <w:lang w:val="en-US"/>
        </w:rPr>
        <w:lastRenderedPageBreak/>
        <w:t>Struktur Database</w:t>
      </w:r>
    </w:p>
    <w:p w14:paraId="2D6560D8" w14:textId="0983B34A" w:rsidR="005B53FC" w:rsidRPr="00B441DC" w:rsidRDefault="005B53FC" w:rsidP="005B53FC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>
        <w:rPr>
          <w:highlight w:val="yellow"/>
          <w:lang w:val="en-US"/>
        </w:rPr>
        <w:t xml:space="preserve">STRUKTUR DATABASE </w:t>
      </w:r>
      <w:r w:rsidRPr="00C5210D">
        <w:rPr>
          <w:highlight w:val="yellow"/>
          <w:lang w:val="id-ID"/>
        </w:rPr>
        <w:t>SECARA UMUM</w:t>
      </w:r>
    </w:p>
    <w:p w14:paraId="25410787" w14:textId="77777777" w:rsidR="005B53FC" w:rsidRDefault="005B53FC" w:rsidP="005B53FC">
      <w:pPr>
        <w:rPr>
          <w:lang w:val="en-US"/>
        </w:rPr>
      </w:pPr>
    </w:p>
    <w:p w14:paraId="4ACA7D57" w14:textId="07CDE542" w:rsidR="005B53FC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/>
        </w:rPr>
        <w:t xml:space="preserve">Tabel </w:t>
      </w:r>
      <w:r w:rsidR="00FE7199">
        <w:rPr>
          <w:rFonts w:ascii="Times New Roman" w:hAnsi="Times New Roman" w:cs="Times New Roman"/>
          <w:lang w:val="en-GB"/>
        </w:rPr>
        <w:t>Konsumen</w:t>
      </w:r>
    </w:p>
    <w:p w14:paraId="55374E64" w14:textId="337D504B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nsumen</w:t>
      </w:r>
    </w:p>
    <w:p w14:paraId="45C73FB9" w14:textId="06A6E35F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id_konsumen</w:t>
      </w:r>
    </w:p>
    <w:p w14:paraId="07E47D8B" w14:textId="009E64AF" w:rsidR="005B53FC" w:rsidRDefault="005B53FC" w:rsidP="005B53FC">
      <w:pPr>
        <w:spacing w:line="480" w:lineRule="auto"/>
        <w:jc w:val="center"/>
        <w:rPr>
          <w:iCs/>
        </w:rPr>
      </w:pPr>
      <w:r>
        <w:rPr>
          <w:b/>
        </w:rPr>
        <w:t xml:space="preserve">Tabel 3.9 </w:t>
      </w:r>
      <w:r>
        <w:t xml:space="preserve">Struktur Data </w:t>
      </w:r>
      <w:r w:rsidR="00975AE4">
        <w:t>konsume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7"/>
        <w:gridCol w:w="2230"/>
        <w:gridCol w:w="1643"/>
        <w:gridCol w:w="1903"/>
        <w:gridCol w:w="1604"/>
      </w:tblGrid>
      <w:tr w:rsidR="005B53FC" w14:paraId="09635F04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0EF1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1755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03E1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BA364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830C3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435A8601" w14:textId="77777777" w:rsidTr="00FE7199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0DC72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D088" w14:textId="3A7B894A" w:rsidR="005B53FC" w:rsidRDefault="00CB18A9" w:rsidP="00532832">
            <w:pPr>
              <w:spacing w:line="360" w:lineRule="auto"/>
            </w:pPr>
            <w:r w:rsidRPr="00CB18A9">
              <w:t>id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DB4C5" w14:textId="55301DFA" w:rsidR="005B53FC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CA85C" w14:textId="11ECF4EE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38D23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3C430A93" w14:textId="77777777" w:rsidTr="00FE7199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3ABCF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D6B4" w14:textId="0A363FE0" w:rsidR="005B53FC" w:rsidRDefault="00CB18A9" w:rsidP="00532832">
            <w:pPr>
              <w:spacing w:line="360" w:lineRule="auto"/>
            </w:pPr>
            <w:r w:rsidRPr="00CB18A9">
              <w:t>kode_provinsi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37B35" w14:textId="01666E31" w:rsidR="005B53FC" w:rsidRDefault="00CB18A9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321" w14:textId="61EC6E87" w:rsidR="005B53FC" w:rsidRDefault="00975AE4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3FFA5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5A4D1697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974A1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2C69" w14:textId="26E66AC0" w:rsidR="005B53FC" w:rsidRDefault="00CB18A9" w:rsidP="00532832">
            <w:pPr>
              <w:spacing w:line="360" w:lineRule="auto"/>
            </w:pPr>
            <w:r w:rsidRPr="00CB18A9">
              <w:t>kode_kabupat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0B5F2" w14:textId="5AF8BD32" w:rsidR="005B53FC" w:rsidRDefault="00CB18A9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10425" w14:textId="465924E2" w:rsidR="005B53FC" w:rsidRDefault="00975AE4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C367" w14:textId="710DD15E" w:rsidR="005B53FC" w:rsidRDefault="00975AE4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6AAC64A7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88655" w14:textId="77777777" w:rsidR="005B53FC" w:rsidRDefault="005B53F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63ECC" w14:textId="64683FC9" w:rsidR="005B53FC" w:rsidRDefault="00CB18A9" w:rsidP="00532832">
            <w:pPr>
              <w:spacing w:line="360" w:lineRule="auto"/>
            </w:pPr>
            <w:r w:rsidRPr="00CB18A9">
              <w:t>kode_kecamata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02BB" w14:textId="2F48E698" w:rsidR="005B53FC" w:rsidRDefault="00CB18A9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9AC0E" w14:textId="4C01B0C4" w:rsidR="005B53FC" w:rsidRDefault="00975AE4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A730C" w14:textId="20BF1868" w:rsidR="005B53FC" w:rsidRDefault="00975AE4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42F0E0D2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E5DF1" w14:textId="77777777" w:rsidR="005B53FC" w:rsidRDefault="005B53F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6C962" w14:textId="131235B1" w:rsidR="005B53FC" w:rsidRDefault="00CB18A9" w:rsidP="00532832">
            <w:pPr>
              <w:spacing w:line="360" w:lineRule="auto"/>
            </w:pPr>
            <w:r w:rsidRPr="00CB18A9">
              <w:t>kode_desa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7E8F" w14:textId="548A728E" w:rsidR="005B53FC" w:rsidRDefault="00CB18A9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F224" w14:textId="7435DDF0" w:rsidR="005B53FC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51FC7" w14:textId="42D227AD" w:rsidR="005B53FC" w:rsidRDefault="00975AE4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77D4A510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B5BA" w14:textId="77777777" w:rsidR="005B53FC" w:rsidRDefault="005B53FC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6775" w14:textId="0AC5D278" w:rsidR="005B53FC" w:rsidRDefault="00CB18A9" w:rsidP="00532832">
            <w:pPr>
              <w:spacing w:line="360" w:lineRule="auto"/>
            </w:pPr>
            <w:r w:rsidRPr="00CB18A9">
              <w:t>nama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AA08A" w14:textId="33B8CB39" w:rsidR="005B53FC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D87FA" w14:textId="24879F26" w:rsidR="005B53FC" w:rsidRDefault="00975AE4" w:rsidP="00532832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66459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CB18A9" w14:paraId="2D41556B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B96D" w14:textId="291605DC" w:rsidR="00CB18A9" w:rsidRDefault="00CB18A9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15920" w14:textId="03651AC8" w:rsidR="00CB18A9" w:rsidRPr="00CB18A9" w:rsidRDefault="00CB18A9" w:rsidP="00CB18A9">
            <w:pPr>
              <w:spacing w:line="360" w:lineRule="auto"/>
            </w:pPr>
            <w:r w:rsidRPr="00CB18A9">
              <w:t>alamat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E1E3" w14:textId="5AACEEE6" w:rsidR="00CB18A9" w:rsidRDefault="00975AE4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A352" w14:textId="77777777" w:rsidR="00CB18A9" w:rsidRDefault="00CB18A9" w:rsidP="00532832">
            <w:pPr>
              <w:spacing w:line="360" w:lineRule="auto"/>
              <w:jc w:val="center"/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8632C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3E48B6BD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B9D2" w14:textId="4CEB82EA" w:rsidR="00CB18A9" w:rsidRDefault="00CB18A9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37FDC" w14:textId="3DF33276" w:rsidR="00CB18A9" w:rsidRPr="00CB18A9" w:rsidRDefault="00CB18A9" w:rsidP="00532832">
            <w:pPr>
              <w:spacing w:line="360" w:lineRule="auto"/>
            </w:pPr>
            <w:r w:rsidRPr="00CB18A9">
              <w:t>kontak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CFB34" w14:textId="3AAD70E7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DE376" w14:textId="1DA5ACAE" w:rsidR="00CB18A9" w:rsidRDefault="00975AE4" w:rsidP="00532832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C2372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399A3693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40D6" w14:textId="020A3B7B" w:rsidR="00CB18A9" w:rsidRDefault="00CB18A9" w:rsidP="00532832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12DA" w14:textId="5958CF66" w:rsidR="00CB18A9" w:rsidRPr="00CB18A9" w:rsidRDefault="00CB18A9" w:rsidP="00532832">
            <w:pPr>
              <w:spacing w:line="360" w:lineRule="auto"/>
            </w:pPr>
            <w:r w:rsidRPr="00CB18A9">
              <w:t>email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32F7B" w14:textId="3B66AC79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145F1" w14:textId="290F704E" w:rsidR="00CB18A9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1A9A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3F95FA57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C7AD1" w14:textId="3EF79B3C" w:rsidR="00CB18A9" w:rsidRDefault="00CB18A9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0A6D4" w14:textId="669A2A8E" w:rsidR="00CB18A9" w:rsidRPr="00CB18A9" w:rsidRDefault="00CB18A9" w:rsidP="00532832">
            <w:pPr>
              <w:spacing w:line="360" w:lineRule="auto"/>
            </w:pPr>
            <w:r w:rsidRPr="00CB18A9">
              <w:t>password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CD314" w14:textId="55531008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A8BB8" w14:textId="4A1AA417" w:rsidR="00CB18A9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EF4E7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5F3F538B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ACD3" w14:textId="14403C98" w:rsidR="00CB18A9" w:rsidRDefault="00CB18A9" w:rsidP="00532832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16F5" w14:textId="730ABCCA" w:rsidR="00CB18A9" w:rsidRPr="00CB18A9" w:rsidRDefault="00CB18A9" w:rsidP="00532832">
            <w:pPr>
              <w:spacing w:line="360" w:lineRule="auto"/>
            </w:pPr>
            <w:r w:rsidRPr="00CB18A9">
              <w:t>status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9C09" w14:textId="24556B4E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AF74" w14:textId="0F97833D" w:rsidR="00CB18A9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2D918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71684DEC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4F5EE" w14:textId="547CCE55" w:rsidR="00CB18A9" w:rsidRDefault="00CB18A9" w:rsidP="00532832">
            <w:pPr>
              <w:spacing w:line="360" w:lineRule="auto"/>
              <w:jc w:val="center"/>
            </w:pPr>
            <w:r>
              <w:t>12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B7DA8" w14:textId="17D80C31" w:rsidR="00CB18A9" w:rsidRPr="00CB18A9" w:rsidRDefault="00CB18A9" w:rsidP="00532832">
            <w:pPr>
              <w:spacing w:line="360" w:lineRule="auto"/>
            </w:pPr>
            <w:r w:rsidRPr="00CB18A9">
              <w:t>foto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079D6" w14:textId="5CD6027D" w:rsidR="00CB18A9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EDE7C" w14:textId="5766442B" w:rsidR="00CB18A9" w:rsidRDefault="00975AE4" w:rsidP="00532832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096C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591137E3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BC65C" w14:textId="32066DBE" w:rsidR="00CB18A9" w:rsidRDefault="00CB18A9" w:rsidP="00532832">
            <w:pPr>
              <w:spacing w:line="360" w:lineRule="auto"/>
              <w:jc w:val="center"/>
            </w:pPr>
            <w:r>
              <w:t>13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7EAE" w14:textId="6ADF88DA" w:rsidR="00CB18A9" w:rsidRPr="00CB18A9" w:rsidRDefault="00CB18A9" w:rsidP="00532832">
            <w:pPr>
              <w:spacing w:line="360" w:lineRule="auto"/>
            </w:pPr>
            <w:r w:rsidRPr="00CB18A9">
              <w:t>daftar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A916" w14:textId="2E46A884" w:rsidR="00CB18A9" w:rsidRDefault="00CB18A9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87C99" w14:textId="77777777" w:rsidR="00CB18A9" w:rsidRDefault="00CB18A9" w:rsidP="00532832">
            <w:pPr>
              <w:spacing w:line="360" w:lineRule="auto"/>
              <w:jc w:val="center"/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0B7A0" w14:textId="77777777" w:rsidR="00CB18A9" w:rsidRDefault="00CB18A9" w:rsidP="00532832">
            <w:pPr>
              <w:spacing w:line="360" w:lineRule="auto"/>
              <w:jc w:val="center"/>
            </w:pPr>
          </w:p>
        </w:tc>
      </w:tr>
      <w:tr w:rsidR="00CB18A9" w14:paraId="34083ECC" w14:textId="77777777" w:rsidTr="00532832"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9D33D" w14:textId="72FB594D" w:rsidR="00CB18A9" w:rsidRDefault="00CB18A9" w:rsidP="00532832">
            <w:pPr>
              <w:spacing w:line="360" w:lineRule="auto"/>
              <w:jc w:val="center"/>
            </w:pPr>
            <w:r>
              <w:t>14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817C" w14:textId="41670ACC" w:rsidR="00CB18A9" w:rsidRPr="00CB18A9" w:rsidRDefault="00CB18A9" w:rsidP="00532832">
            <w:pPr>
              <w:spacing w:line="360" w:lineRule="auto"/>
            </w:pPr>
            <w:r w:rsidRPr="00CB18A9">
              <w:t>poin_konsumen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3FF9" w14:textId="2BF41B37" w:rsidR="00CB18A9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09B3" w14:textId="77777777" w:rsidR="00CB18A9" w:rsidRDefault="00CB18A9" w:rsidP="00532832">
            <w:pPr>
              <w:spacing w:line="360" w:lineRule="auto"/>
              <w:jc w:val="center"/>
            </w:pP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8F47D" w14:textId="77777777" w:rsidR="00CB18A9" w:rsidRDefault="00CB18A9" w:rsidP="00532832">
            <w:pPr>
              <w:spacing w:line="360" w:lineRule="auto"/>
              <w:jc w:val="center"/>
            </w:pPr>
          </w:p>
        </w:tc>
      </w:tr>
    </w:tbl>
    <w:p w14:paraId="33CD4508" w14:textId="09520755" w:rsidR="005B53FC" w:rsidRDefault="005B53FC" w:rsidP="005B53FC">
      <w:pPr>
        <w:spacing w:line="480" w:lineRule="auto"/>
        <w:rPr>
          <w:szCs w:val="22"/>
          <w:lang w:val="id-ID" w:eastAsia="en-US"/>
        </w:rPr>
      </w:pPr>
    </w:p>
    <w:p w14:paraId="2AEFF5F6" w14:textId="52BBAD0B" w:rsidR="00975AE4" w:rsidRDefault="00975AE4" w:rsidP="005B53FC">
      <w:pPr>
        <w:spacing w:line="480" w:lineRule="auto"/>
        <w:rPr>
          <w:szCs w:val="22"/>
          <w:lang w:val="id-ID" w:eastAsia="en-US"/>
        </w:rPr>
      </w:pPr>
    </w:p>
    <w:p w14:paraId="04EA4E33" w14:textId="2BC6ADC8" w:rsidR="00975AE4" w:rsidRDefault="00975AE4" w:rsidP="005B53FC">
      <w:pPr>
        <w:spacing w:line="480" w:lineRule="auto"/>
        <w:rPr>
          <w:szCs w:val="22"/>
          <w:lang w:val="id-ID" w:eastAsia="en-US"/>
        </w:rPr>
      </w:pPr>
    </w:p>
    <w:p w14:paraId="00058E6D" w14:textId="77777777" w:rsidR="00975AE4" w:rsidRDefault="00975AE4" w:rsidP="005B53FC">
      <w:pPr>
        <w:spacing w:line="480" w:lineRule="auto"/>
        <w:rPr>
          <w:szCs w:val="22"/>
          <w:lang w:val="id-ID" w:eastAsia="en-US"/>
        </w:rPr>
      </w:pPr>
    </w:p>
    <w:p w14:paraId="64DE253C" w14:textId="3449F94E" w:rsidR="005B53FC" w:rsidRPr="00DE6D00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DE6D00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GB"/>
        </w:rPr>
        <w:t>Provinsi</w:t>
      </w:r>
    </w:p>
    <w:p w14:paraId="39476D20" w14:textId="0059D40B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  <w:r w:rsidRPr="00DE6D00">
        <w:rPr>
          <w:rFonts w:ascii="Times New Roman" w:hAnsi="Times New Roman" w:cs="Times New Roman"/>
        </w:rPr>
        <w:t>Nama File/Tabel</w:t>
      </w:r>
      <w:r w:rsidRPr="00DE6D00">
        <w:rPr>
          <w:rFonts w:ascii="Times New Roman" w:hAnsi="Times New Roman" w:cs="Times New Roman"/>
        </w:rPr>
        <w:tab/>
      </w:r>
      <w:r w:rsidRPr="00DE6D00"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provinsi</w:t>
      </w:r>
    </w:p>
    <w:p w14:paraId="043247E9" w14:textId="03D69481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 w:rsidRPr="00DE6D00">
        <w:rPr>
          <w:rFonts w:ascii="Times New Roman" w:hAnsi="Times New Roman" w:cs="Times New Roman"/>
        </w:rPr>
        <w:t>Primary Key</w:t>
      </w:r>
      <w:r w:rsidRPr="00DE6D00">
        <w:rPr>
          <w:rFonts w:ascii="Times New Roman" w:hAnsi="Times New Roman" w:cs="Times New Roman"/>
        </w:rPr>
        <w:tab/>
      </w:r>
      <w:r w:rsidRPr="00DE6D00"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provinsi</w:t>
      </w:r>
    </w:p>
    <w:p w14:paraId="17FD5C9C" w14:textId="382ADFE4" w:rsidR="005B53FC" w:rsidRPr="00DE6D00" w:rsidRDefault="005B53FC" w:rsidP="005B53FC">
      <w:pPr>
        <w:spacing w:line="480" w:lineRule="auto"/>
        <w:jc w:val="center"/>
      </w:pPr>
      <w:r w:rsidRPr="00DE6D00">
        <w:rPr>
          <w:b/>
        </w:rPr>
        <w:t xml:space="preserve">Tabel 3.10 </w:t>
      </w:r>
      <w:r w:rsidRPr="00DE6D00">
        <w:t xml:space="preserve">Struktur Data </w:t>
      </w:r>
      <w:r w:rsidR="00975AE4">
        <w:t>provins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3"/>
        <w:gridCol w:w="2015"/>
        <w:gridCol w:w="1715"/>
        <w:gridCol w:w="2028"/>
        <w:gridCol w:w="1616"/>
      </w:tblGrid>
      <w:tr w:rsidR="005B53FC" w14:paraId="7625C2F5" w14:textId="77777777" w:rsidTr="00532832"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69187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9E57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2F7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BDB1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2391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0CFFD58F" w14:textId="77777777" w:rsidTr="00532832"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51E67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C1063" w14:textId="2A87E3C3" w:rsidR="005B53FC" w:rsidRDefault="00975AE4" w:rsidP="00532832">
            <w:pPr>
              <w:spacing w:line="360" w:lineRule="auto"/>
            </w:pPr>
            <w:r w:rsidRPr="00975AE4">
              <w:t>kode_provinsi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D7DEF" w14:textId="3393C60C" w:rsidR="005B53FC" w:rsidRDefault="00975AE4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4F6BD" w14:textId="719751D9" w:rsidR="005B53FC" w:rsidRDefault="00975AE4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AA459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45DB1460" w14:textId="77777777" w:rsidTr="00532832"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07FA7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E060F" w14:textId="569550A5" w:rsidR="005B53FC" w:rsidRDefault="00975AE4" w:rsidP="00532832">
            <w:pPr>
              <w:spacing w:line="360" w:lineRule="auto"/>
            </w:pPr>
            <w:r w:rsidRPr="00975AE4">
              <w:t>nama_provinsi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B1F81" w14:textId="366C0C4A" w:rsidR="005B53FC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4583A" w14:textId="2FAD2359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98408" w14:textId="6A20464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46D54DAC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0011AB76" w14:textId="6E8F4B3F" w:rsidR="005B53FC" w:rsidRPr="00DE6D00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DE6D00">
        <w:rPr>
          <w:rFonts w:ascii="Times New Roman" w:hAnsi="Times New Roman" w:cs="Times New Roman"/>
        </w:rPr>
        <w:t xml:space="preserve">Tabel </w:t>
      </w:r>
      <w:r w:rsidR="00FE7199">
        <w:rPr>
          <w:rFonts w:ascii="Times New Roman" w:hAnsi="Times New Roman" w:cs="Times New Roman"/>
          <w:lang w:val="en-US"/>
        </w:rPr>
        <w:t>Kabupaten</w:t>
      </w:r>
    </w:p>
    <w:p w14:paraId="40EB7787" w14:textId="78C5971F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kabupaten</w:t>
      </w:r>
    </w:p>
    <w:p w14:paraId="24554F96" w14:textId="19B1C5D8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kode_kabupaten</w:t>
      </w:r>
    </w:p>
    <w:p w14:paraId="77DAF0ED" w14:textId="2D849595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="00975AE4">
        <w:t>kabupate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5B53FC" w14:paraId="0348EC6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9A03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46260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FB80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5CC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C15B1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5DA8881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15793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9726E" w14:textId="3E45894A" w:rsidR="005B53FC" w:rsidRDefault="00975AE4" w:rsidP="00532832">
            <w:pPr>
              <w:spacing w:line="360" w:lineRule="auto"/>
            </w:pPr>
            <w:r w:rsidRPr="00975AE4">
              <w:t>kode_kabupate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7B023" w14:textId="6D7E524B" w:rsidR="005B53FC" w:rsidRDefault="00975AE4" w:rsidP="00532832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D282D" w14:textId="607206D9" w:rsidR="005B53FC" w:rsidRDefault="00975AE4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B0AC2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59457156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9F5D5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8C28C" w14:textId="187FF8C5" w:rsidR="005B53FC" w:rsidRDefault="00975AE4" w:rsidP="00532832">
            <w:pPr>
              <w:spacing w:line="360" w:lineRule="auto"/>
            </w:pPr>
            <w:r w:rsidRPr="00975AE4">
              <w:t>kode_provinsi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C4A5A" w14:textId="760557FE" w:rsidR="005B53FC" w:rsidRDefault="00975AE4" w:rsidP="00975AE4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D4233" w14:textId="41929DA1" w:rsidR="005B53FC" w:rsidRDefault="00975AE4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80C3" w14:textId="06A2DEA4" w:rsidR="005B53FC" w:rsidRPr="00B441DC" w:rsidRDefault="00975AE4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4266208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9C86F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1C25" w14:textId="70D604AF" w:rsidR="005B53FC" w:rsidRPr="00B441DC" w:rsidRDefault="00975AE4" w:rsidP="00532832">
            <w:pPr>
              <w:spacing w:line="360" w:lineRule="auto"/>
            </w:pPr>
            <w:r w:rsidRPr="00975AE4">
              <w:t>nama_kabupate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9EC5" w14:textId="6EBA47DF" w:rsidR="005B53FC" w:rsidRDefault="00975AE4" w:rsidP="00975AE4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B19F" w14:textId="2BD15C0F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11A99" w14:textId="77777777" w:rsidR="005B53FC" w:rsidRDefault="005B53FC" w:rsidP="00532832">
            <w:pPr>
              <w:spacing w:line="360" w:lineRule="auto"/>
              <w:jc w:val="center"/>
            </w:pPr>
          </w:p>
        </w:tc>
      </w:tr>
    </w:tbl>
    <w:p w14:paraId="48BB27B3" w14:textId="6D6B400A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4684B186" w14:textId="6B9B3F1D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3DD128C8" w14:textId="1C165434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1FA916AD" w14:textId="34D79EC6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4EF2E70C" w14:textId="57969E62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48470C70" w14:textId="68B501AC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030E0D4A" w14:textId="4D206F47" w:rsidR="00975AE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7059D4C1" w14:textId="77777777" w:rsidR="00975AE4" w:rsidRPr="00BF638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4EEEDE62" w14:textId="3C86B761" w:rsidR="005B53FC" w:rsidRPr="00BF6384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BF6384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US"/>
        </w:rPr>
        <w:t>Kecamatan</w:t>
      </w:r>
    </w:p>
    <w:p w14:paraId="3CD64612" w14:textId="16413D8B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kecamatan</w:t>
      </w:r>
    </w:p>
    <w:p w14:paraId="034AECAC" w14:textId="6B366FC0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kecamatan</w:t>
      </w:r>
    </w:p>
    <w:p w14:paraId="6C662493" w14:textId="6B86F647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="00975AE4">
        <w:t>kecama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975AE4" w14:paraId="0626AE1E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53E82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BDC0B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54B2A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17ACD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0DDB9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975AE4" w14:paraId="01F426BD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27950" w14:textId="77777777" w:rsidR="00975AE4" w:rsidRDefault="00975AE4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49F52" w14:textId="0D29D2DD" w:rsidR="00975AE4" w:rsidRDefault="00975AE4" w:rsidP="008F6675">
            <w:pPr>
              <w:spacing w:line="360" w:lineRule="auto"/>
            </w:pPr>
            <w:r w:rsidRPr="00975AE4">
              <w:t>kode_kecamat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0DB8A" w14:textId="77777777" w:rsidR="00975AE4" w:rsidRDefault="00975AE4" w:rsidP="008F6675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134E" w14:textId="5592DCB9" w:rsidR="00975AE4" w:rsidRDefault="00975AE4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84677" w14:textId="77777777" w:rsidR="00975AE4" w:rsidRPr="00B441DC" w:rsidRDefault="00975AE4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975AE4" w14:paraId="209B812E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EDC88" w14:textId="77777777" w:rsidR="00975AE4" w:rsidRDefault="00975AE4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F05E8" w14:textId="68CCA02D" w:rsidR="00975AE4" w:rsidRDefault="00975AE4" w:rsidP="008F6675">
            <w:pPr>
              <w:spacing w:line="360" w:lineRule="auto"/>
            </w:pPr>
            <w:r w:rsidRPr="00975AE4">
              <w:t>kode_</w:t>
            </w:r>
            <w:r>
              <w:t>kabupate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25E1D" w14:textId="77777777" w:rsidR="00975AE4" w:rsidRDefault="00975AE4" w:rsidP="008F6675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1474B" w14:textId="3F13C423" w:rsidR="00975AE4" w:rsidRDefault="00975AE4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CA08" w14:textId="77777777" w:rsidR="00975AE4" w:rsidRPr="00B441DC" w:rsidRDefault="00975AE4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975AE4" w14:paraId="708DF1CC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8753" w14:textId="77777777" w:rsidR="00975AE4" w:rsidRDefault="00975AE4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24D1" w14:textId="188B2D12" w:rsidR="00975AE4" w:rsidRPr="00B441DC" w:rsidRDefault="00975AE4" w:rsidP="008F6675">
            <w:pPr>
              <w:spacing w:line="360" w:lineRule="auto"/>
            </w:pPr>
            <w:r w:rsidRPr="00975AE4">
              <w:t>nama_kecamat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191A" w14:textId="77777777" w:rsidR="00975AE4" w:rsidRDefault="00975AE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D69B" w14:textId="77777777" w:rsidR="00975AE4" w:rsidRDefault="00975AE4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E22F" w14:textId="77777777" w:rsidR="00975AE4" w:rsidRDefault="00975AE4" w:rsidP="008F6675">
            <w:pPr>
              <w:spacing w:line="360" w:lineRule="auto"/>
              <w:jc w:val="center"/>
            </w:pPr>
          </w:p>
        </w:tc>
      </w:tr>
      <w:tr w:rsidR="00975AE4" w14:paraId="440E19F3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34DB6" w14:textId="3ED78738" w:rsidR="00975AE4" w:rsidRDefault="00975AE4" w:rsidP="008F6675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FA50" w14:textId="4C16D43D" w:rsidR="00975AE4" w:rsidRPr="00975AE4" w:rsidRDefault="00975AE4" w:rsidP="008F6675">
            <w:pPr>
              <w:spacing w:line="360" w:lineRule="auto"/>
            </w:pPr>
            <w:r w:rsidRPr="00975AE4">
              <w:t>ongkos_kecamat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9592" w14:textId="764E8F2C" w:rsidR="00975AE4" w:rsidRDefault="00975AE4" w:rsidP="008F6675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E475" w14:textId="77777777" w:rsidR="00975AE4" w:rsidRDefault="00975AE4" w:rsidP="008F6675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639A4" w14:textId="77777777" w:rsidR="00975AE4" w:rsidRDefault="00975AE4" w:rsidP="008F6675">
            <w:pPr>
              <w:spacing w:line="360" w:lineRule="auto"/>
              <w:jc w:val="center"/>
            </w:pPr>
          </w:p>
        </w:tc>
      </w:tr>
    </w:tbl>
    <w:p w14:paraId="2C7768B4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7BF89263" w14:textId="5DE79926" w:rsidR="005B53FC" w:rsidRPr="00BF6384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BF6384">
        <w:rPr>
          <w:rFonts w:ascii="Times New Roman" w:hAnsi="Times New Roman" w:cs="Times New Roman"/>
        </w:rPr>
        <w:t xml:space="preserve">Tabel </w:t>
      </w:r>
      <w:r w:rsidR="00FE7199">
        <w:rPr>
          <w:rFonts w:ascii="Times New Roman" w:hAnsi="Times New Roman" w:cs="Times New Roman"/>
          <w:lang w:val="en-US"/>
        </w:rPr>
        <w:t>Desa</w:t>
      </w:r>
    </w:p>
    <w:p w14:paraId="0A14C75F" w14:textId="5F63E787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desa</w:t>
      </w:r>
    </w:p>
    <w:p w14:paraId="5A312E19" w14:textId="7651D758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desa</w:t>
      </w:r>
    </w:p>
    <w:p w14:paraId="2BC263D4" w14:textId="49143EF8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="0085655A">
        <w:t>des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975AE4" w14:paraId="45325C45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925EE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0DF1E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C82ED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78FD7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631D3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975AE4" w14:paraId="714C60A7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A9D22" w14:textId="77777777" w:rsidR="00975AE4" w:rsidRDefault="00975AE4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AE192" w14:textId="4EF1F907" w:rsidR="00975AE4" w:rsidRDefault="00975AE4" w:rsidP="008F6675">
            <w:pPr>
              <w:spacing w:line="360" w:lineRule="auto"/>
            </w:pPr>
            <w:r w:rsidRPr="00975AE4">
              <w:t>kode_</w:t>
            </w:r>
            <w:r>
              <w:t>desa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C44B5" w14:textId="77777777" w:rsidR="00975AE4" w:rsidRDefault="00975AE4" w:rsidP="008F6675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47CBD" w14:textId="369D2F35" w:rsidR="00975AE4" w:rsidRDefault="00975AE4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24637" w14:textId="77777777" w:rsidR="00975AE4" w:rsidRPr="00B441DC" w:rsidRDefault="00975AE4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975AE4" w14:paraId="5C2E1BE1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4DB1C" w14:textId="77777777" w:rsidR="00975AE4" w:rsidRDefault="00975AE4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67F24" w14:textId="0DBC79F1" w:rsidR="00975AE4" w:rsidRDefault="00975AE4" w:rsidP="008F6675">
            <w:pPr>
              <w:spacing w:line="360" w:lineRule="auto"/>
            </w:pPr>
            <w:r w:rsidRPr="00975AE4">
              <w:t>kode_</w:t>
            </w:r>
            <w:r>
              <w:t>kecamat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843E0" w14:textId="77777777" w:rsidR="00975AE4" w:rsidRDefault="00975AE4" w:rsidP="008F6675">
            <w:pPr>
              <w:spacing w:line="360" w:lineRule="auto"/>
              <w:jc w:val="center"/>
            </w:pPr>
            <w:r>
              <w:t>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099E7" w14:textId="77777777" w:rsidR="00975AE4" w:rsidRDefault="00975AE4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0F3A" w14:textId="77777777" w:rsidR="00975AE4" w:rsidRPr="00B441DC" w:rsidRDefault="00975AE4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975AE4" w14:paraId="2E5CAEFD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071A9" w14:textId="77777777" w:rsidR="00975AE4" w:rsidRDefault="00975AE4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541F3" w14:textId="61F73CC6" w:rsidR="00975AE4" w:rsidRPr="00B441DC" w:rsidRDefault="00975AE4" w:rsidP="008F6675">
            <w:pPr>
              <w:spacing w:line="360" w:lineRule="auto"/>
            </w:pPr>
            <w:r w:rsidRPr="00975AE4">
              <w:t>nama_</w:t>
            </w:r>
            <w:r>
              <w:t>desa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F44C" w14:textId="77777777" w:rsidR="00975AE4" w:rsidRDefault="00975AE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BEC8A" w14:textId="77777777" w:rsidR="00975AE4" w:rsidRDefault="00975AE4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E374F" w14:textId="77777777" w:rsidR="00975AE4" w:rsidRDefault="00975AE4" w:rsidP="008F6675">
            <w:pPr>
              <w:spacing w:line="360" w:lineRule="auto"/>
              <w:jc w:val="center"/>
            </w:pPr>
          </w:p>
        </w:tc>
      </w:tr>
    </w:tbl>
    <w:p w14:paraId="72EB447F" w14:textId="46AFB91E" w:rsidR="00975AE4" w:rsidRDefault="00975AE4" w:rsidP="00975AE4">
      <w:pPr>
        <w:pStyle w:val="ListParagraph"/>
        <w:spacing w:after="160" w:line="480" w:lineRule="auto"/>
        <w:ind w:left="1778"/>
        <w:rPr>
          <w:rFonts w:ascii="Times New Roman" w:hAnsi="Times New Roman" w:cs="Times New Roman"/>
        </w:rPr>
      </w:pPr>
    </w:p>
    <w:p w14:paraId="44A36895" w14:textId="71A9311F" w:rsidR="00975AE4" w:rsidRDefault="00975AE4" w:rsidP="00975AE4">
      <w:pPr>
        <w:spacing w:after="160" w:line="480" w:lineRule="auto"/>
      </w:pPr>
    </w:p>
    <w:p w14:paraId="02CE6A00" w14:textId="43C53FAB" w:rsidR="00975AE4" w:rsidRDefault="00975AE4" w:rsidP="00975AE4">
      <w:pPr>
        <w:spacing w:after="160" w:line="480" w:lineRule="auto"/>
      </w:pPr>
    </w:p>
    <w:p w14:paraId="01284969" w14:textId="0194F3CD" w:rsidR="00975AE4" w:rsidRDefault="00975AE4" w:rsidP="00975AE4">
      <w:pPr>
        <w:spacing w:after="160" w:line="480" w:lineRule="auto"/>
      </w:pPr>
    </w:p>
    <w:p w14:paraId="4A59AADB" w14:textId="77777777" w:rsidR="00975AE4" w:rsidRPr="00975AE4" w:rsidRDefault="00975AE4" w:rsidP="00975AE4">
      <w:pPr>
        <w:spacing w:after="160" w:line="480" w:lineRule="auto"/>
      </w:pPr>
    </w:p>
    <w:p w14:paraId="08A25884" w14:textId="3449165A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US"/>
        </w:rPr>
        <w:t>Pemesanan</w:t>
      </w:r>
    </w:p>
    <w:p w14:paraId="572A7CCB" w14:textId="3E98C30E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pemesanan</w:t>
      </w:r>
    </w:p>
    <w:p w14:paraId="14026478" w14:textId="537EFAF2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pemesanan</w:t>
      </w:r>
    </w:p>
    <w:p w14:paraId="3AD51893" w14:textId="44FEDDF2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="0085655A">
        <w:t>pemesan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5"/>
        <w:gridCol w:w="3322"/>
        <w:gridCol w:w="1270"/>
        <w:gridCol w:w="1264"/>
        <w:gridCol w:w="1546"/>
      </w:tblGrid>
      <w:tr w:rsidR="005B53FC" w14:paraId="69C22112" w14:textId="77777777" w:rsidTr="0085655A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C9619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6F6A1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204524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9814B" w14:textId="0483C8EB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Width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206F8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004A35D6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BAC98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92321" w14:textId="58F0B157" w:rsidR="005B53FC" w:rsidRDefault="00975AE4" w:rsidP="00532832">
            <w:pPr>
              <w:spacing w:line="360" w:lineRule="auto"/>
            </w:pPr>
            <w:r w:rsidRPr="00975AE4">
              <w:t>kode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56FA6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8F1CB" w14:textId="1E9AF53B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0E551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3A68C36B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00B50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EDB39" w14:textId="2A1A4864" w:rsidR="005B53FC" w:rsidRDefault="00975AE4" w:rsidP="00532832">
            <w:pPr>
              <w:spacing w:line="360" w:lineRule="auto"/>
            </w:pPr>
            <w:r w:rsidRPr="00975AE4">
              <w:t>id_konsume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F5CB" w14:textId="05C247AC" w:rsidR="005B53FC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E4FA7" w14:textId="35867162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28A85" w14:textId="49AD5356" w:rsidR="005B53FC" w:rsidRPr="00B441DC" w:rsidRDefault="00975AE4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0278C03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DB510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814CE" w14:textId="01FCD1B0" w:rsidR="005B53FC" w:rsidRPr="00B441DC" w:rsidRDefault="00975AE4" w:rsidP="00532832">
            <w:pPr>
              <w:spacing w:line="360" w:lineRule="auto"/>
            </w:pPr>
            <w:r w:rsidRPr="00975AE4">
              <w:t>id_karyaw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3158E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E9FA9" w14:textId="77777777" w:rsidR="005B53FC" w:rsidRDefault="005B53FC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FDD48" w14:textId="470F1D4E" w:rsidR="005B53FC" w:rsidRDefault="00975AE4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975AE4" w14:paraId="28DF8052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850E" w14:textId="050E7366" w:rsidR="00975AE4" w:rsidRDefault="00975AE4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B63FE" w14:textId="64FA0266" w:rsidR="00975AE4" w:rsidRDefault="00975AE4" w:rsidP="00532832">
            <w:pPr>
              <w:spacing w:line="360" w:lineRule="auto"/>
            </w:pPr>
            <w:r w:rsidRPr="00975AE4">
              <w:t>tanggal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7F57F" w14:textId="66A53BD4" w:rsidR="00975AE4" w:rsidRDefault="00975AE4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1C409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A37E8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0FECA8A5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72780" w14:textId="166DBF0A" w:rsidR="00975AE4" w:rsidRDefault="00975AE4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35D4D" w14:textId="1D089A5E" w:rsidR="00975AE4" w:rsidRDefault="00975AE4" w:rsidP="00532832">
            <w:pPr>
              <w:spacing w:line="360" w:lineRule="auto"/>
            </w:pPr>
            <w:r w:rsidRPr="00975AE4">
              <w:t>rekening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F19EE" w14:textId="6BF5308B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299D2" w14:textId="470D43B3" w:rsidR="00975AE4" w:rsidRDefault="00975AE4" w:rsidP="00532832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40FBE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7358B93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A96BE" w14:textId="0B4691D7" w:rsidR="00975AE4" w:rsidRDefault="00975AE4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5BF67" w14:textId="13086723" w:rsidR="00975AE4" w:rsidRDefault="00975AE4" w:rsidP="00532832">
            <w:pPr>
              <w:spacing w:line="360" w:lineRule="auto"/>
            </w:pPr>
            <w:r w:rsidRPr="00975AE4">
              <w:t>potongan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CBE17" w14:textId="29250D3E" w:rsidR="00975AE4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52DE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8F8AC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3E9A28F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69846" w14:textId="2D55A937" w:rsidR="00975AE4" w:rsidRDefault="00975AE4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C83E1" w14:textId="43375068" w:rsidR="00975AE4" w:rsidRDefault="00975AE4" w:rsidP="00532832">
            <w:pPr>
              <w:spacing w:line="360" w:lineRule="auto"/>
            </w:pPr>
            <w:r w:rsidRPr="00975AE4">
              <w:t>total_belanja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C2F65" w14:textId="19D7051F" w:rsidR="00975AE4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31BAC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95121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2003B435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18A1B" w14:textId="4A498117" w:rsidR="00975AE4" w:rsidRDefault="00975AE4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BFE82" w14:textId="7075E5FC" w:rsidR="00975AE4" w:rsidRDefault="00975AE4" w:rsidP="00532832">
            <w:pPr>
              <w:spacing w:line="360" w:lineRule="auto"/>
            </w:pPr>
            <w:r w:rsidRPr="00975AE4">
              <w:t>total_tagihan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8CC2" w14:textId="3D634E76" w:rsidR="00975AE4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7A58D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D91C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6AD2C56D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C952C" w14:textId="00EA2E98" w:rsidR="00975AE4" w:rsidRDefault="00975AE4" w:rsidP="00532832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9FB6" w14:textId="625F49A0" w:rsidR="00975AE4" w:rsidRDefault="00975AE4" w:rsidP="00532832">
            <w:pPr>
              <w:spacing w:line="360" w:lineRule="auto"/>
            </w:pPr>
            <w:r w:rsidRPr="00975AE4">
              <w:t>bukti_pby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E416" w14:textId="01E0957D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C0BC" w14:textId="1EE0C31C" w:rsidR="00975AE4" w:rsidRDefault="00975AE4" w:rsidP="00532832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2D498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3592482D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CCA41" w14:textId="28349743" w:rsidR="00975AE4" w:rsidRDefault="00975AE4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7E991" w14:textId="635CA702" w:rsidR="00975AE4" w:rsidRDefault="00975AE4" w:rsidP="00532832">
            <w:pPr>
              <w:spacing w:line="360" w:lineRule="auto"/>
            </w:pPr>
            <w:r w:rsidRPr="00975AE4">
              <w:t>status_pby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8443B" w14:textId="1E80997A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E5C22" w14:textId="22124BCD" w:rsidR="00975AE4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14FE2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639C021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AD3B" w14:textId="6448DD3B" w:rsidR="00975AE4" w:rsidRDefault="00975AE4" w:rsidP="00532832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83D5" w14:textId="7279086A" w:rsidR="00975AE4" w:rsidRDefault="00975AE4" w:rsidP="00532832">
            <w:pPr>
              <w:spacing w:line="360" w:lineRule="auto"/>
            </w:pPr>
            <w:r w:rsidRPr="00975AE4">
              <w:t>metode_pengiriman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3C39" w14:textId="7AC68FB2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393D" w14:textId="245B2985" w:rsidR="00975AE4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AD88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18EDDD3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9E5DA" w14:textId="1B3BD057" w:rsidR="00975AE4" w:rsidRDefault="00975AE4" w:rsidP="00532832">
            <w:pPr>
              <w:spacing w:line="360" w:lineRule="auto"/>
              <w:jc w:val="center"/>
            </w:pPr>
            <w:r>
              <w:t>1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3DBCC" w14:textId="40BDF15B" w:rsidR="00975AE4" w:rsidRDefault="00975AE4" w:rsidP="00532832">
            <w:pPr>
              <w:spacing w:line="360" w:lineRule="auto"/>
            </w:pPr>
            <w:r w:rsidRPr="00975AE4">
              <w:t>kurir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07D6" w14:textId="187BAC0A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D77B5" w14:textId="3B78C261" w:rsidR="00975AE4" w:rsidRDefault="00975AE4" w:rsidP="00532832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21DC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1668180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BBF58" w14:textId="0A82C8AB" w:rsidR="00975AE4" w:rsidRDefault="00975AE4" w:rsidP="00532832">
            <w:pPr>
              <w:spacing w:line="360" w:lineRule="auto"/>
              <w:jc w:val="center"/>
            </w:pPr>
            <w:r>
              <w:t>1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77D3" w14:textId="5D87C805" w:rsidR="00975AE4" w:rsidRDefault="00975AE4" w:rsidP="00532832">
            <w:pPr>
              <w:spacing w:line="360" w:lineRule="auto"/>
            </w:pPr>
            <w:r w:rsidRPr="00975AE4">
              <w:t>berat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99FDD" w14:textId="583537B5" w:rsidR="00975AE4" w:rsidRDefault="00975AE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69C53" w14:textId="1DB6234F" w:rsidR="00975AE4" w:rsidRDefault="00975AE4" w:rsidP="00532832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82173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1D0944C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DFFC3" w14:textId="482EE30D" w:rsidR="00975AE4" w:rsidRDefault="00975AE4" w:rsidP="00532832">
            <w:pPr>
              <w:spacing w:line="360" w:lineRule="auto"/>
              <w:jc w:val="center"/>
            </w:pPr>
            <w:r>
              <w:t>1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9990E" w14:textId="2FE41290" w:rsidR="00975AE4" w:rsidRDefault="00975AE4" w:rsidP="00532832">
            <w:pPr>
              <w:spacing w:line="360" w:lineRule="auto"/>
            </w:pPr>
            <w:r w:rsidRPr="00975AE4">
              <w:t>noresi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19749" w14:textId="0CA6F5F2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A643" w14:textId="344411AD" w:rsidR="00975AE4" w:rsidRDefault="00975AE4" w:rsidP="00532832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0A8B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4D3708B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118D5" w14:textId="4712756D" w:rsidR="00975AE4" w:rsidRDefault="00975AE4" w:rsidP="00975AE4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26B3C" w14:textId="5FCA829F" w:rsidR="00975AE4" w:rsidRDefault="00975AE4" w:rsidP="00532832">
            <w:pPr>
              <w:spacing w:line="360" w:lineRule="auto"/>
            </w:pPr>
            <w:r w:rsidRPr="00975AE4">
              <w:t>ulasan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8BE0D" w14:textId="377EDA48" w:rsidR="00975AE4" w:rsidRDefault="00975AE4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F015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3D1A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5AF10A5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6B231" w14:textId="043CD718" w:rsidR="00975AE4" w:rsidRDefault="00975AE4" w:rsidP="00532832">
            <w:pPr>
              <w:spacing w:line="360" w:lineRule="auto"/>
              <w:jc w:val="center"/>
            </w:pPr>
            <w:r>
              <w:t>1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EDD9" w14:textId="0B6D3774" w:rsidR="00975AE4" w:rsidRDefault="00975AE4" w:rsidP="00532832">
            <w:pPr>
              <w:spacing w:line="360" w:lineRule="auto"/>
            </w:pPr>
            <w:r w:rsidRPr="00975AE4">
              <w:t>rating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774D3" w14:textId="3BC827BA" w:rsidR="00975AE4" w:rsidRDefault="00975AE4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99811" w14:textId="319FAF9F" w:rsidR="00975AE4" w:rsidRDefault="00975AE4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C714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602699F3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1DF7" w14:textId="62DE5481" w:rsidR="00975AE4" w:rsidRDefault="00975AE4" w:rsidP="00532832">
            <w:pPr>
              <w:spacing w:line="360" w:lineRule="auto"/>
              <w:jc w:val="center"/>
            </w:pPr>
            <w:r>
              <w:t>17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88AB0" w14:textId="6E845C1C" w:rsidR="00975AE4" w:rsidRDefault="00975AE4" w:rsidP="00532832">
            <w:pPr>
              <w:spacing w:line="360" w:lineRule="auto"/>
            </w:pPr>
            <w:r w:rsidRPr="00975AE4">
              <w:t>tanggal_ulasan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4274" w14:textId="149155BC" w:rsidR="00975AE4" w:rsidRDefault="00975AE4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B1EAE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4B814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64C1BE0B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F271" w14:textId="32B29657" w:rsidR="00975AE4" w:rsidRDefault="00975AE4" w:rsidP="00532832">
            <w:pPr>
              <w:spacing w:line="360" w:lineRule="auto"/>
              <w:jc w:val="center"/>
            </w:pPr>
            <w:r>
              <w:t>18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DB9DB" w14:textId="2796A759" w:rsidR="00975AE4" w:rsidRDefault="00975AE4" w:rsidP="00532832">
            <w:pPr>
              <w:spacing w:line="360" w:lineRule="auto"/>
            </w:pPr>
            <w:r w:rsidRPr="00975AE4">
              <w:t>keterangan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FFA79" w14:textId="6FE54F1D" w:rsidR="00975AE4" w:rsidRDefault="00975AE4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8CDCB" w14:textId="77777777" w:rsidR="00975AE4" w:rsidRDefault="00975AE4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DCC9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3DC31A3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4A095" w14:textId="5B894B75" w:rsidR="00975AE4" w:rsidRDefault="00975AE4" w:rsidP="00532832">
            <w:pPr>
              <w:spacing w:line="360" w:lineRule="auto"/>
              <w:jc w:val="center"/>
            </w:pPr>
            <w:r>
              <w:t>19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16640" w14:textId="265CB23F" w:rsidR="00975AE4" w:rsidRDefault="00975AE4" w:rsidP="00532832">
            <w:pPr>
              <w:spacing w:line="360" w:lineRule="auto"/>
            </w:pPr>
            <w:r w:rsidRPr="00975AE4">
              <w:t>status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C4AF1" w14:textId="17B8DFA0" w:rsidR="00975AE4" w:rsidRDefault="00975AE4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3C10B" w14:textId="54521A35" w:rsidR="00975AE4" w:rsidRDefault="00975AE4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8408" w14:textId="77777777" w:rsidR="00975AE4" w:rsidRDefault="00975AE4" w:rsidP="00532832">
            <w:pPr>
              <w:spacing w:line="360" w:lineRule="auto"/>
              <w:jc w:val="center"/>
            </w:pPr>
          </w:p>
        </w:tc>
      </w:tr>
      <w:tr w:rsidR="00975AE4" w14:paraId="58929D7E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2D925" w14:textId="1961F677" w:rsidR="00975AE4" w:rsidRDefault="00975AE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12A6" w14:textId="092C92FE" w:rsidR="00975AE4" w:rsidRDefault="00975AE4" w:rsidP="00532832">
            <w:pPr>
              <w:spacing w:line="360" w:lineRule="auto"/>
            </w:pPr>
            <w:r w:rsidRPr="00975AE4">
              <w:t>status_poin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5123D" w14:textId="2A67A85C" w:rsidR="00975AE4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A740" w14:textId="236CF6ED" w:rsidR="00975AE4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1EF34" w14:textId="77777777" w:rsidR="00975AE4" w:rsidRDefault="00975AE4" w:rsidP="00532832">
            <w:pPr>
              <w:spacing w:line="360" w:lineRule="auto"/>
              <w:jc w:val="center"/>
            </w:pPr>
          </w:p>
        </w:tc>
      </w:tr>
    </w:tbl>
    <w:p w14:paraId="6D71D1A5" w14:textId="5B208F30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0B2212CF" w14:textId="77777777" w:rsidR="00023062" w:rsidRDefault="00023062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4284897A" w14:textId="4E3F518D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US"/>
        </w:rPr>
        <w:t>Item Pemesanan</w:t>
      </w:r>
    </w:p>
    <w:p w14:paraId="719AD254" w14:textId="69E375C7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ipemesanan</w:t>
      </w:r>
    </w:p>
    <w:p w14:paraId="5B83C585" w14:textId="267C7CAC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ipemesanan</w:t>
      </w:r>
    </w:p>
    <w:p w14:paraId="693D5375" w14:textId="706CBAED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="0085655A">
        <w:t>ipemesan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3"/>
        <w:gridCol w:w="2909"/>
        <w:gridCol w:w="1409"/>
        <w:gridCol w:w="1507"/>
        <w:gridCol w:w="1569"/>
      </w:tblGrid>
      <w:tr w:rsidR="005B53FC" w14:paraId="762C819D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7AF07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2A597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6A0C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C202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B6C0A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21A5BF5F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556E7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3A0ED" w14:textId="27398135" w:rsidR="005B53FC" w:rsidRDefault="00CC574F" w:rsidP="00532832">
            <w:pPr>
              <w:spacing w:line="360" w:lineRule="auto"/>
            </w:pPr>
            <w:r w:rsidRPr="00CC574F">
              <w:t>kode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18919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7E97" w14:textId="174AE381" w:rsidR="005B53FC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64018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053D02A0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B7381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B0D74" w14:textId="2C2DF974" w:rsidR="005B53FC" w:rsidRDefault="00CC574F" w:rsidP="00532832">
            <w:pPr>
              <w:spacing w:line="360" w:lineRule="auto"/>
            </w:pPr>
            <w:r w:rsidRPr="00CC574F">
              <w:t>id_konsume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00312" w14:textId="53C358BC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27A8B" w14:textId="39D775FA" w:rsidR="005B53FC" w:rsidRDefault="00CC574F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3F865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71C1249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75FD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D37CA" w14:textId="4570D0AD" w:rsidR="005B53FC" w:rsidRPr="00B441DC" w:rsidRDefault="00CC574F" w:rsidP="00532832">
            <w:pPr>
              <w:spacing w:line="360" w:lineRule="auto"/>
            </w:pPr>
            <w:r w:rsidRPr="00CC574F">
              <w:t>kode_produk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201CB" w14:textId="5313BD5D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BB88A" w14:textId="06FB6265" w:rsidR="005B53FC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6045" w14:textId="77777777" w:rsidR="005B53FC" w:rsidRDefault="005B53FC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57B3D493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66418" w14:textId="77777777" w:rsidR="005B53FC" w:rsidRDefault="005B53F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AA418" w14:textId="49332302" w:rsidR="005B53FC" w:rsidRDefault="00CC574F" w:rsidP="00532832">
            <w:pPr>
              <w:spacing w:line="360" w:lineRule="auto"/>
            </w:pPr>
            <w:r w:rsidRPr="00CC574F">
              <w:t>kode_uk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E91C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C072" w14:textId="44ED8778" w:rsidR="005B53FC" w:rsidRDefault="005B53FC" w:rsidP="00532832">
            <w:pPr>
              <w:spacing w:line="360" w:lineRule="auto"/>
              <w:jc w:val="center"/>
            </w:pPr>
            <w:r>
              <w:t>1</w:t>
            </w:r>
            <w:r w:rsidR="00CC574F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FB732" w14:textId="77777777" w:rsidR="005B53FC" w:rsidRDefault="005B53FC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4A52A07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EFC52" w14:textId="77777777" w:rsidR="005B53FC" w:rsidRDefault="005B53F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A55C" w14:textId="0A87168D" w:rsidR="005B53FC" w:rsidRDefault="00CC574F" w:rsidP="00532832">
            <w:pPr>
              <w:spacing w:line="360" w:lineRule="auto"/>
            </w:pPr>
            <w:r w:rsidRPr="00CC574F">
              <w:t>kode_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EB6E1" w14:textId="31BDCB77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AA457" w14:textId="24173BD1" w:rsidR="005B53FC" w:rsidRDefault="00CC574F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65D6" w14:textId="77777777" w:rsidR="005B53FC" w:rsidRDefault="005B53FC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22BD6AD5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34B13" w14:textId="77777777" w:rsidR="005B53FC" w:rsidRDefault="005B53FC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012D" w14:textId="2583A319" w:rsidR="005B53FC" w:rsidRDefault="00CC574F" w:rsidP="00CC574F">
            <w:pPr>
              <w:spacing w:line="360" w:lineRule="auto"/>
            </w:pPr>
            <w:r w:rsidRPr="00CC574F">
              <w:t>qty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DFD0F" w14:textId="2CB23011" w:rsidR="005B53FC" w:rsidRDefault="00CC574F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D688" w14:textId="06D7CBBF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EE15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CC574F" w14:paraId="2D4BA87E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8F10A" w14:textId="710CDECE" w:rsidR="00CC574F" w:rsidRDefault="00CC574F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3D610" w14:textId="20B4227C" w:rsidR="00CC574F" w:rsidRPr="00A04668" w:rsidRDefault="00CC574F" w:rsidP="00532832">
            <w:pPr>
              <w:spacing w:line="360" w:lineRule="auto"/>
            </w:pPr>
            <w:r w:rsidRPr="00CC574F">
              <w:t>harga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FDF3" w14:textId="5925592A" w:rsidR="00CC574F" w:rsidRDefault="00CC574F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640D2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1A7B4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7986E606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A63E" w14:textId="15CC724F" w:rsidR="00CC574F" w:rsidRDefault="00CC574F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56267" w14:textId="39C321A1" w:rsidR="00CC574F" w:rsidRPr="00A04668" w:rsidRDefault="00CC574F" w:rsidP="00532832">
            <w:pPr>
              <w:spacing w:line="360" w:lineRule="auto"/>
            </w:pPr>
            <w:r w:rsidRPr="00CC574F">
              <w:t>diskon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CE701" w14:textId="6111E6A7" w:rsidR="00CC574F" w:rsidRDefault="00CC574F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6E630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643B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4D8022E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37608" w14:textId="5F4A02B6" w:rsidR="00CC574F" w:rsidRDefault="00CC574F" w:rsidP="00532832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3E281" w14:textId="1EAC8672" w:rsidR="00CC574F" w:rsidRPr="00A04668" w:rsidRDefault="00CC574F" w:rsidP="00532832">
            <w:pPr>
              <w:spacing w:line="360" w:lineRule="auto"/>
            </w:pPr>
            <w:r w:rsidRPr="00CC574F">
              <w:t>subtotal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4148" w14:textId="727FBF44" w:rsidR="00CC574F" w:rsidRDefault="00CC574F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65FDE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89319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5A85D43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83629" w14:textId="6019BBFE" w:rsidR="00CC574F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2A3DA" w14:textId="6AE72BE4" w:rsidR="00CC574F" w:rsidRPr="00A04668" w:rsidRDefault="00CC574F" w:rsidP="00532832">
            <w:pPr>
              <w:spacing w:line="360" w:lineRule="auto"/>
            </w:pPr>
            <w:r w:rsidRPr="00CC574F">
              <w:t>ulasan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BDAF" w14:textId="7097479A" w:rsidR="00CC574F" w:rsidRDefault="00CC574F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B419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2EE8A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737A0F87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BF329" w14:textId="06F5F806" w:rsidR="00CC574F" w:rsidRDefault="00CC574F" w:rsidP="00532832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C6547" w14:textId="4348EA1B" w:rsidR="00CC574F" w:rsidRPr="00A04668" w:rsidRDefault="00CC574F" w:rsidP="00532832">
            <w:pPr>
              <w:spacing w:line="360" w:lineRule="auto"/>
            </w:pPr>
            <w:r w:rsidRPr="00CC574F">
              <w:t>tanggal_ulasan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63886" w14:textId="5840A95A" w:rsidR="00CC574F" w:rsidRDefault="00CC574F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33D75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95DA3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481F8FE6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29BAA" w14:textId="0D8B0E9C" w:rsidR="00CC574F" w:rsidRDefault="00CC574F" w:rsidP="00532832">
            <w:pPr>
              <w:spacing w:line="360" w:lineRule="auto"/>
              <w:jc w:val="center"/>
            </w:pPr>
            <w:r>
              <w:t>1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A98B4" w14:textId="6ACACFEF" w:rsidR="00CC574F" w:rsidRPr="00A04668" w:rsidRDefault="00CC574F" w:rsidP="00532832">
            <w:pPr>
              <w:spacing w:line="360" w:lineRule="auto"/>
            </w:pPr>
            <w:r w:rsidRPr="00CC574F">
              <w:t>rating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2A53" w14:textId="7A4200B8" w:rsidR="00CC574F" w:rsidRDefault="00CC574F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19270" w14:textId="4048615B" w:rsidR="00CC574F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B95D2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3CBAB9B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5C2F3" w14:textId="0E9E7182" w:rsidR="00CC574F" w:rsidRDefault="00CC574F" w:rsidP="00532832">
            <w:pPr>
              <w:spacing w:line="360" w:lineRule="auto"/>
              <w:jc w:val="center"/>
            </w:pPr>
            <w:r>
              <w:t>1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4C71C" w14:textId="00BFE715" w:rsidR="00CC574F" w:rsidRPr="00CC574F" w:rsidRDefault="00CC574F" w:rsidP="00532832">
            <w:pPr>
              <w:spacing w:line="360" w:lineRule="auto"/>
            </w:pPr>
            <w:r w:rsidRPr="00CC574F">
              <w:t>status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75E0E" w14:textId="32893FAD" w:rsidR="00CC574F" w:rsidRDefault="00CC574F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139B" w14:textId="27969606" w:rsidR="00CC574F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CF6F4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51E3ADD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3A1D5" w14:textId="7F609B7B" w:rsidR="00CC574F" w:rsidRDefault="00CC574F" w:rsidP="00532832">
            <w:pPr>
              <w:spacing w:line="360" w:lineRule="auto"/>
              <w:jc w:val="center"/>
            </w:pPr>
            <w:r>
              <w:t>1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447FE" w14:textId="747F6CBD" w:rsidR="00CC574F" w:rsidRPr="00CC574F" w:rsidRDefault="00CC574F" w:rsidP="00532832">
            <w:pPr>
              <w:spacing w:line="360" w:lineRule="auto"/>
            </w:pPr>
            <w:r w:rsidRPr="00CC574F">
              <w:t>check_ipemesan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A860E" w14:textId="0DECBD43" w:rsidR="00CC574F" w:rsidRDefault="00CC574F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5BC6D" w14:textId="57063494" w:rsidR="00CC574F" w:rsidRDefault="00CC574F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6650" w14:textId="77777777" w:rsidR="00CC574F" w:rsidRDefault="00CC574F" w:rsidP="00532832">
            <w:pPr>
              <w:spacing w:line="360" w:lineRule="auto"/>
              <w:jc w:val="center"/>
            </w:pPr>
          </w:p>
        </w:tc>
      </w:tr>
    </w:tbl>
    <w:p w14:paraId="57B820A1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4DC8A39E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2539CA27" w14:textId="241BE7C9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5D97D193" w14:textId="244FE027" w:rsidR="00CC574F" w:rsidRDefault="00CC574F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2756F34A" w14:textId="77777777" w:rsidR="00CC574F" w:rsidRDefault="00CC574F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350D0745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4FDCB862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619A6B08" w14:textId="59379340" w:rsidR="005B53FC" w:rsidRPr="008707F1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8707F1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US"/>
        </w:rPr>
        <w:t>Produk</w:t>
      </w:r>
    </w:p>
    <w:p w14:paraId="7C08ED2A" w14:textId="5526E333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produk</w:t>
      </w:r>
    </w:p>
    <w:p w14:paraId="7D7F6D99" w14:textId="2EBF9E03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produk</w:t>
      </w:r>
    </w:p>
    <w:p w14:paraId="1C9C84D7" w14:textId="7916AE8C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="00CC574F">
        <w:rPr>
          <w:lang w:val="en-US"/>
        </w:rPr>
        <w:t>produ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5"/>
        <w:gridCol w:w="2309"/>
        <w:gridCol w:w="1606"/>
        <w:gridCol w:w="1865"/>
        <w:gridCol w:w="1602"/>
      </w:tblGrid>
      <w:tr w:rsidR="00CC574F" w14:paraId="5CDC4B42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D96D3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01343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FDFC9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8F1D2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1C9EC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CC574F" w14:paraId="06CE80E1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00BBB" w14:textId="77777777" w:rsidR="00CC574F" w:rsidRDefault="00CC574F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EB5DC" w14:textId="78F3A43A" w:rsidR="00CC574F" w:rsidRDefault="00CC574F" w:rsidP="008F6675">
            <w:pPr>
              <w:spacing w:line="360" w:lineRule="auto"/>
            </w:pPr>
            <w:r w:rsidRPr="00CC574F">
              <w:t>kode_produk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3AA38" w14:textId="27246559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5CC08" w14:textId="77777777" w:rsidR="00CC574F" w:rsidRDefault="00CC574F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136C1" w14:textId="77777777" w:rsidR="00CC574F" w:rsidRPr="00B441DC" w:rsidRDefault="00CC574F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CC574F" w14:paraId="42AAC958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2E778" w14:textId="77777777" w:rsidR="00CC574F" w:rsidRDefault="00CC574F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6B51F" w14:textId="708385AC" w:rsidR="00CC574F" w:rsidRDefault="00CC574F" w:rsidP="008F6675">
            <w:pPr>
              <w:spacing w:line="360" w:lineRule="auto"/>
            </w:pPr>
            <w:r w:rsidRPr="00CC574F">
              <w:t>kode_kategori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F2786" w14:textId="3FBE4E7F" w:rsidR="00CC574F" w:rsidRDefault="00CC574F" w:rsidP="008F6675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C218A" w14:textId="07C1FDC5" w:rsidR="00CC574F" w:rsidRDefault="00CC574F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F674D" w14:textId="77777777" w:rsidR="00CC574F" w:rsidRPr="00B441DC" w:rsidRDefault="00CC574F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CC574F" w14:paraId="0FAF6F49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FCAD" w14:textId="77777777" w:rsidR="00CC574F" w:rsidRDefault="00CC574F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C4C2B" w14:textId="24433BC0" w:rsidR="00CC574F" w:rsidRPr="00B441DC" w:rsidRDefault="00CC574F" w:rsidP="008F6675">
            <w:pPr>
              <w:spacing w:line="360" w:lineRule="auto"/>
            </w:pPr>
            <w:r w:rsidRPr="00CC574F">
              <w:t>nama_produk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E6DC" w14:textId="02D6367B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6C93" w14:textId="5249B6C4" w:rsidR="00CC574F" w:rsidRDefault="00CC574F" w:rsidP="008F6675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1766" w14:textId="79C6B6CC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6D6B057D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0515" w14:textId="77777777" w:rsidR="00CC574F" w:rsidRDefault="00CC574F" w:rsidP="008F6675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8CDFF" w14:textId="3E667DB6" w:rsidR="00CC574F" w:rsidRDefault="00CC574F" w:rsidP="008F6675">
            <w:pPr>
              <w:spacing w:line="360" w:lineRule="auto"/>
            </w:pPr>
            <w:r w:rsidRPr="00CC574F">
              <w:t>bentuk_produk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8189" w14:textId="40E623EB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D2CB4" w14:textId="12CDA7FE" w:rsidR="00CC574F" w:rsidRDefault="00CC574F" w:rsidP="008F6675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8B740" w14:textId="575FA1ED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3A251239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7430" w14:textId="77777777" w:rsidR="00CC574F" w:rsidRDefault="00CC574F" w:rsidP="008F6675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C1EF1" w14:textId="11E1C7D4" w:rsidR="00CC574F" w:rsidRDefault="00CC574F" w:rsidP="008F6675">
            <w:pPr>
              <w:spacing w:line="360" w:lineRule="auto"/>
            </w:pPr>
            <w:r w:rsidRPr="00CC574F">
              <w:t>penyajian_produk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BE4A9" w14:textId="3BD5AEBA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EA74" w14:textId="08DB6B9A" w:rsidR="00CC574F" w:rsidRDefault="00CC574F" w:rsidP="008F6675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253C8" w14:textId="0AD3D7A5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5FE1489E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8E422" w14:textId="77777777" w:rsidR="00CC574F" w:rsidRDefault="00CC574F" w:rsidP="008F6675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B483" w14:textId="33A1FA9D" w:rsidR="00CC574F" w:rsidRDefault="00CC574F" w:rsidP="008F6675">
            <w:pPr>
              <w:spacing w:line="360" w:lineRule="auto"/>
            </w:pPr>
            <w:r w:rsidRPr="00CC574F">
              <w:t>penyimpanan_produk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DB5FF" w14:textId="5EE9F61D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BB826" w14:textId="447377BF" w:rsidR="00CC574F" w:rsidRDefault="00CC574F" w:rsidP="008F6675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472B3" w14:textId="77777777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3AF14D64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BBE85" w14:textId="77777777" w:rsidR="00CC574F" w:rsidRDefault="00CC574F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8EE73" w14:textId="419CFAAF" w:rsidR="00CC574F" w:rsidRPr="00A04668" w:rsidRDefault="00CC574F" w:rsidP="008F6675">
            <w:pPr>
              <w:spacing w:line="360" w:lineRule="auto"/>
            </w:pPr>
            <w:r w:rsidRPr="00CC574F">
              <w:t>pengemasan_produk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08E77" w14:textId="2A3F0A15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63928" w14:textId="6108B8E0" w:rsidR="00CC574F" w:rsidRDefault="00CC574F" w:rsidP="008F6675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89C7" w14:textId="77777777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109914EF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2D4B6" w14:textId="77777777" w:rsidR="00CC574F" w:rsidRDefault="00CC574F" w:rsidP="008F6675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72CB8" w14:textId="4A709E0B" w:rsidR="00CC574F" w:rsidRPr="00A04668" w:rsidRDefault="00CC574F" w:rsidP="008F6675">
            <w:pPr>
              <w:spacing w:line="360" w:lineRule="auto"/>
            </w:pPr>
            <w:r w:rsidRPr="00CC574F">
              <w:t>aksesoris_produk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908B" w14:textId="415106EC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0E84" w14:textId="2CA09B5E" w:rsidR="00CC574F" w:rsidRDefault="00CC574F" w:rsidP="008F6675">
            <w:pPr>
              <w:spacing w:line="360" w:lineRule="auto"/>
              <w:jc w:val="center"/>
            </w:pPr>
            <w:r>
              <w:t>10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DEFA" w14:textId="77777777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21B8AD27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CED1" w14:textId="77777777" w:rsidR="00CC574F" w:rsidRDefault="00CC574F" w:rsidP="008F6675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1865" w14:textId="7284B3E8" w:rsidR="00CC574F" w:rsidRPr="00A04668" w:rsidRDefault="00CC574F" w:rsidP="008F6675">
            <w:pPr>
              <w:spacing w:line="360" w:lineRule="auto"/>
            </w:pPr>
            <w:r w:rsidRPr="00CC574F">
              <w:t>deskripsi_produk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7A6D2" w14:textId="6CFE3E1F" w:rsidR="00CC574F" w:rsidRDefault="00CC574F" w:rsidP="008F6675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78EBF" w14:textId="77777777" w:rsidR="00CC574F" w:rsidRDefault="00CC574F" w:rsidP="008F6675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C01A9" w14:textId="77777777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141DF008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7534" w14:textId="77777777" w:rsidR="00CC574F" w:rsidRDefault="00CC574F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82309" w14:textId="59E696FB" w:rsidR="00CC574F" w:rsidRPr="00A04668" w:rsidRDefault="00CC574F" w:rsidP="008F6675">
            <w:pPr>
              <w:spacing w:line="360" w:lineRule="auto"/>
            </w:pPr>
            <w:r w:rsidRPr="00CC574F">
              <w:t>gambar_produk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CD42" w14:textId="70A22C23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357A1" w14:textId="2B3DB7F3" w:rsidR="00CC574F" w:rsidRDefault="00CC574F" w:rsidP="008F6675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5C908" w14:textId="77777777" w:rsidR="00CC574F" w:rsidRDefault="00CC574F" w:rsidP="008F6675">
            <w:pPr>
              <w:spacing w:line="360" w:lineRule="auto"/>
              <w:jc w:val="center"/>
            </w:pPr>
          </w:p>
        </w:tc>
      </w:tr>
    </w:tbl>
    <w:p w14:paraId="3EC702C5" w14:textId="77777777" w:rsidR="005B53FC" w:rsidRDefault="005B53FC" w:rsidP="005B53FC">
      <w:pPr>
        <w:rPr>
          <w:lang w:val="en-US"/>
        </w:rPr>
      </w:pPr>
    </w:p>
    <w:p w14:paraId="73C21881" w14:textId="77777777" w:rsidR="005B53FC" w:rsidRDefault="005B53FC" w:rsidP="005B53FC">
      <w:pPr>
        <w:rPr>
          <w:lang w:val="en-US"/>
        </w:rPr>
      </w:pPr>
    </w:p>
    <w:p w14:paraId="7832FE00" w14:textId="68255A8F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t xml:space="preserve">Tabel </w:t>
      </w:r>
      <w:r w:rsidR="00FE7199">
        <w:rPr>
          <w:rFonts w:ascii="Times New Roman" w:hAnsi="Times New Roman" w:cs="Times New Roman"/>
          <w:lang w:val="en-US"/>
        </w:rPr>
        <w:t>Kategori Produk</w:t>
      </w:r>
    </w:p>
    <w:p w14:paraId="574750FE" w14:textId="1165D89C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kategori</w:t>
      </w:r>
    </w:p>
    <w:p w14:paraId="65FAF803" w14:textId="4D1F932E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kategori</w:t>
      </w:r>
    </w:p>
    <w:p w14:paraId="68097FD3" w14:textId="65E3BEFB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="00CC574F">
        <w:t>kategor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5B53FC" w14:paraId="287EBAF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9C1B4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9007E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49D0B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7C7A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900C1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3BE44672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653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04F86" w14:textId="66BE7845" w:rsidR="005B53FC" w:rsidRDefault="00CC574F" w:rsidP="00532832">
            <w:pPr>
              <w:spacing w:line="360" w:lineRule="auto"/>
            </w:pPr>
            <w:r w:rsidRPr="00CC574F">
              <w:t>kode_kategori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7AB8F" w14:textId="76D4B14A" w:rsidR="005B53FC" w:rsidRDefault="00CC574F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D6BA8" w14:textId="6EFA36A7" w:rsidR="005B53FC" w:rsidRDefault="005B53FC" w:rsidP="00532832">
            <w:pPr>
              <w:spacing w:line="360" w:lineRule="auto"/>
              <w:jc w:val="center"/>
            </w:pPr>
            <w:r>
              <w:t>1</w:t>
            </w:r>
            <w:r w:rsidR="00CC574F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7FCA6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57AAD25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F4A99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D987D" w14:textId="43E0B92A" w:rsidR="005B53FC" w:rsidRDefault="00CC574F" w:rsidP="00532832">
            <w:pPr>
              <w:spacing w:line="360" w:lineRule="auto"/>
            </w:pPr>
            <w:r w:rsidRPr="00CC574F">
              <w:t>nama_kategori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FC322" w14:textId="6BF62697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DD361" w14:textId="64A15B19" w:rsidR="005B53FC" w:rsidRDefault="00CC574F" w:rsidP="00532832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31CF6" w14:textId="6DA396ED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0F9967D1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6D46963C" w14:textId="1650535E" w:rsidR="005B53FC" w:rsidRDefault="005B53FC" w:rsidP="005B53FC">
      <w:pPr>
        <w:rPr>
          <w:lang w:val="en-US"/>
        </w:rPr>
      </w:pPr>
    </w:p>
    <w:p w14:paraId="47FE800C" w14:textId="77777777" w:rsidR="005B53FC" w:rsidRDefault="005B53FC" w:rsidP="005B53FC">
      <w:pPr>
        <w:rPr>
          <w:lang w:val="en-US"/>
        </w:rPr>
      </w:pPr>
    </w:p>
    <w:p w14:paraId="098316C4" w14:textId="56D3A50F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US"/>
        </w:rPr>
        <w:t>Varian</w:t>
      </w:r>
      <w:r w:rsidR="00F14C8E">
        <w:rPr>
          <w:rFonts w:ascii="Times New Roman" w:hAnsi="Times New Roman" w:cs="Times New Roman"/>
          <w:lang w:val="en-US"/>
        </w:rPr>
        <w:t xml:space="preserve"> Ukuran</w:t>
      </w:r>
      <w:r w:rsidR="00FE7199">
        <w:rPr>
          <w:rFonts w:ascii="Times New Roman" w:hAnsi="Times New Roman" w:cs="Times New Roman"/>
          <w:lang w:val="en-US"/>
        </w:rPr>
        <w:t xml:space="preserve"> Produk</w:t>
      </w:r>
    </w:p>
    <w:p w14:paraId="050D1ED8" w14:textId="6F796ACA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ukuran</w:t>
      </w:r>
    </w:p>
    <w:p w14:paraId="6364FC70" w14:textId="3B0C7018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ukuran</w:t>
      </w:r>
    </w:p>
    <w:p w14:paraId="343548D4" w14:textId="41E56460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="00F14C8E">
        <w:rPr>
          <w:lang w:val="en-US"/>
        </w:rPr>
        <w:t>ukur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5B53FC" w14:paraId="7C68B9B7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7B551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3EF7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7936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EE66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AE825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63BA283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99F6F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64C33" w14:textId="389B83D1" w:rsidR="005B53FC" w:rsidRDefault="00F14C8E" w:rsidP="00532832">
            <w:pPr>
              <w:spacing w:line="360" w:lineRule="auto"/>
            </w:pPr>
            <w:r w:rsidRPr="00F14C8E">
              <w:t>kode_uk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6296D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601FD4" w14:textId="071D78A7" w:rsidR="005B53FC" w:rsidRDefault="005B53FC" w:rsidP="00532832">
            <w:pPr>
              <w:spacing w:line="360" w:lineRule="auto"/>
              <w:jc w:val="center"/>
            </w:pPr>
            <w:r>
              <w:t>1</w:t>
            </w:r>
            <w:r w:rsidR="00F14C8E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1CAB3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0034D30B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4C0AE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0CE19" w14:textId="1FF1DEE3" w:rsidR="005B53FC" w:rsidRDefault="00F14C8E" w:rsidP="00532832">
            <w:pPr>
              <w:spacing w:line="360" w:lineRule="auto"/>
            </w:pPr>
            <w:r w:rsidRPr="00F14C8E">
              <w:rPr>
                <w:lang w:val="en-US"/>
              </w:rPr>
              <w:t>kode_produk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F445D" w14:textId="78C1E614" w:rsidR="005B53FC" w:rsidRDefault="00F14C8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E6EDD" w14:textId="70DEE9F5" w:rsidR="005B53FC" w:rsidRDefault="00F14C8E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FEE46" w14:textId="11913CC9" w:rsidR="005B53FC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F14C8E" w14:paraId="0E39BEE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E0D" w14:textId="698B48B7" w:rsidR="00F14C8E" w:rsidRDefault="00F14C8E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DABB" w14:textId="457E455B" w:rsidR="00F14C8E" w:rsidRDefault="00F14C8E" w:rsidP="00532832">
            <w:pPr>
              <w:spacing w:line="360" w:lineRule="auto"/>
              <w:rPr>
                <w:lang w:val="en-US"/>
              </w:rPr>
            </w:pPr>
            <w:r w:rsidRPr="00F14C8E">
              <w:rPr>
                <w:lang w:val="en-US"/>
              </w:rPr>
              <w:t>volume_uk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B391D" w14:textId="478FB008" w:rsidR="00F14C8E" w:rsidRDefault="00F14C8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AC6B5" w14:textId="619DD9EF" w:rsidR="00F14C8E" w:rsidRDefault="00F14C8E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D7EF" w14:textId="77777777" w:rsidR="00F14C8E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F14C8E" w14:paraId="641AC7D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E2811" w14:textId="1F719549" w:rsidR="00F14C8E" w:rsidRDefault="00F14C8E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40731" w14:textId="599445A8" w:rsidR="00F14C8E" w:rsidRDefault="00F14C8E" w:rsidP="00532832">
            <w:pPr>
              <w:spacing w:line="360" w:lineRule="auto"/>
              <w:rPr>
                <w:lang w:val="en-US"/>
              </w:rPr>
            </w:pPr>
            <w:r w:rsidRPr="00F14C8E">
              <w:rPr>
                <w:lang w:val="en-US"/>
              </w:rPr>
              <w:t>irisan_uk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B5AB" w14:textId="648572C9" w:rsidR="00F14C8E" w:rsidRDefault="00F14C8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A5D48" w14:textId="3B2373DF" w:rsidR="00F14C8E" w:rsidRDefault="00F14C8E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45E3" w14:textId="77777777" w:rsidR="00F14C8E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F14C8E" w14:paraId="775095AF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7929" w14:textId="6378CE36" w:rsidR="00F14C8E" w:rsidRDefault="00F14C8E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0ABC" w14:textId="1DCCE6F1" w:rsidR="00F14C8E" w:rsidRDefault="00F14C8E" w:rsidP="00532832">
            <w:pPr>
              <w:spacing w:line="360" w:lineRule="auto"/>
              <w:rPr>
                <w:lang w:val="en-US"/>
              </w:rPr>
            </w:pPr>
            <w:r w:rsidRPr="00F14C8E">
              <w:rPr>
                <w:lang w:val="en-US"/>
              </w:rPr>
              <w:t>berat_uk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BD6A" w14:textId="687C1B00" w:rsidR="00F14C8E" w:rsidRDefault="00F14C8E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473A8" w14:textId="77777777" w:rsidR="00F14C8E" w:rsidRDefault="00F14C8E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5E075" w14:textId="77777777" w:rsidR="00F14C8E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F14C8E" w14:paraId="7C03FB1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0C826" w14:textId="3FC4E717" w:rsidR="00F14C8E" w:rsidRDefault="00F14C8E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B1CDE" w14:textId="7D3A4C2C" w:rsidR="00F14C8E" w:rsidRDefault="00F14C8E" w:rsidP="00532832">
            <w:pPr>
              <w:spacing w:line="360" w:lineRule="auto"/>
              <w:rPr>
                <w:lang w:val="en-US"/>
              </w:rPr>
            </w:pPr>
            <w:r w:rsidRPr="00F14C8E">
              <w:rPr>
                <w:lang w:val="en-US"/>
              </w:rPr>
              <w:t>harga_uk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F39ED" w14:textId="0CA67704" w:rsidR="00F14C8E" w:rsidRDefault="00F14C8E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E2BAA" w14:textId="77777777" w:rsidR="00F14C8E" w:rsidRDefault="00F14C8E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E841" w14:textId="77777777" w:rsidR="00F14C8E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0590F7C9" w14:textId="77777777" w:rsidR="005B53FC" w:rsidRDefault="005B53FC" w:rsidP="005B53FC">
      <w:pPr>
        <w:rPr>
          <w:lang w:val="en-US"/>
        </w:rPr>
      </w:pPr>
    </w:p>
    <w:p w14:paraId="257E82A2" w14:textId="77777777" w:rsidR="005B53FC" w:rsidRDefault="005B53FC" w:rsidP="005B53FC">
      <w:pPr>
        <w:rPr>
          <w:lang w:val="en-US"/>
        </w:rPr>
      </w:pPr>
    </w:p>
    <w:p w14:paraId="016653F0" w14:textId="5B601CB7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t xml:space="preserve">Tabel </w:t>
      </w:r>
      <w:r w:rsidR="00FE7199">
        <w:rPr>
          <w:rFonts w:ascii="Times New Roman" w:hAnsi="Times New Roman" w:cs="Times New Roman"/>
          <w:lang w:val="en-US"/>
        </w:rPr>
        <w:t>Item Diskon</w:t>
      </w:r>
    </w:p>
    <w:p w14:paraId="4DAECBA2" w14:textId="6A28282F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idiskon</w:t>
      </w:r>
    </w:p>
    <w:p w14:paraId="45C6D2D7" w14:textId="600B8116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idiskon</w:t>
      </w:r>
    </w:p>
    <w:p w14:paraId="77936CA7" w14:textId="77777777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Pr="00286EBF">
        <w:rPr>
          <w:lang w:val="en-US"/>
        </w:rPr>
        <w:t>semest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5B53FC" w14:paraId="71A62CE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C27BE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DA593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5D47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5A250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0CE46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69E79A9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52263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4F7AC" w14:textId="600452B3" w:rsidR="005B53FC" w:rsidRDefault="00CF4D01" w:rsidP="00532832">
            <w:pPr>
              <w:spacing w:line="360" w:lineRule="auto"/>
            </w:pPr>
            <w:r w:rsidRPr="00CF4D01">
              <w:t>kode_idisko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E54CE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83C13" w14:textId="012D008C" w:rsidR="005B53FC" w:rsidRDefault="005B53FC" w:rsidP="00532832">
            <w:pPr>
              <w:spacing w:line="360" w:lineRule="auto"/>
              <w:jc w:val="center"/>
            </w:pPr>
            <w:r>
              <w:t>1</w:t>
            </w:r>
            <w:r w:rsidR="00CF4D01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58B8F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60396E4C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2115B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0C373" w14:textId="5DBE494F" w:rsidR="005B53FC" w:rsidRDefault="00CF4D01" w:rsidP="00532832">
            <w:pPr>
              <w:spacing w:line="360" w:lineRule="auto"/>
            </w:pPr>
            <w:r w:rsidRPr="00CF4D01">
              <w:rPr>
                <w:lang w:val="en-US"/>
              </w:rPr>
              <w:t>kode_disko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6E221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DCD2E" w14:textId="6AEDEEDD" w:rsidR="005B53FC" w:rsidRDefault="00CF4D01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5123D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F4D01" w14:paraId="7DD4120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2BEA" w14:textId="66561D23" w:rsidR="00CF4D01" w:rsidRDefault="00CF4D01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96488" w14:textId="641758C6" w:rsidR="00CF4D01" w:rsidRPr="00286EBF" w:rsidRDefault="00CF4D01" w:rsidP="00532832">
            <w:pPr>
              <w:spacing w:line="360" w:lineRule="auto"/>
              <w:rPr>
                <w:lang w:val="en-US"/>
              </w:rPr>
            </w:pPr>
            <w:r w:rsidRPr="00CF4D01">
              <w:rPr>
                <w:lang w:val="en-US"/>
              </w:rPr>
              <w:t>kode_uk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29BE8" w14:textId="6985D64F" w:rsidR="00CF4D01" w:rsidRDefault="00CF4D01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3FFB3" w14:textId="01450379" w:rsidR="00CF4D01" w:rsidRDefault="00CF4D01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56FEF" w14:textId="77777777" w:rsidR="00CF4D01" w:rsidRPr="00B441DC" w:rsidRDefault="00CF4D01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F4D01" w14:paraId="4843A67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51141" w14:textId="10A8B5DD" w:rsidR="00CF4D01" w:rsidRDefault="00CF4D01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BBC2" w14:textId="15B00368" w:rsidR="00CF4D01" w:rsidRPr="00286EBF" w:rsidRDefault="00CF4D01" w:rsidP="00532832">
            <w:pPr>
              <w:spacing w:line="360" w:lineRule="auto"/>
              <w:rPr>
                <w:lang w:val="en-US"/>
              </w:rPr>
            </w:pPr>
            <w:r w:rsidRPr="00CF4D01">
              <w:rPr>
                <w:lang w:val="en-US"/>
              </w:rPr>
              <w:t>potongan_idisko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F6D0" w14:textId="3D9ABE20" w:rsidR="00CF4D01" w:rsidRDefault="00CF4D01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774A4" w14:textId="77777777" w:rsidR="00CF4D01" w:rsidRDefault="00CF4D01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5A6C" w14:textId="77777777" w:rsidR="00CF4D01" w:rsidRPr="00B441DC" w:rsidRDefault="00CF4D01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16494609" w14:textId="77777777" w:rsidR="005B53FC" w:rsidRDefault="005B53FC" w:rsidP="005B53FC">
      <w:pPr>
        <w:rPr>
          <w:lang w:val="en-US"/>
        </w:rPr>
      </w:pPr>
    </w:p>
    <w:p w14:paraId="14107461" w14:textId="4FA2D92D" w:rsidR="005B53FC" w:rsidRDefault="005B53FC" w:rsidP="005B53FC">
      <w:pPr>
        <w:rPr>
          <w:lang w:val="en-US"/>
        </w:rPr>
      </w:pPr>
    </w:p>
    <w:p w14:paraId="3572713C" w14:textId="026EE098" w:rsidR="00CF4D01" w:rsidRDefault="00CF4D01" w:rsidP="005B53FC">
      <w:pPr>
        <w:rPr>
          <w:lang w:val="en-US"/>
        </w:rPr>
      </w:pPr>
    </w:p>
    <w:p w14:paraId="72AAD9DE" w14:textId="1F7511C3" w:rsidR="00CF4D01" w:rsidRDefault="00CF4D01" w:rsidP="005B53FC">
      <w:pPr>
        <w:rPr>
          <w:lang w:val="en-US"/>
        </w:rPr>
      </w:pPr>
    </w:p>
    <w:p w14:paraId="693736D6" w14:textId="063F9726" w:rsidR="00CF4D01" w:rsidRDefault="00CF4D01" w:rsidP="005B53FC">
      <w:pPr>
        <w:rPr>
          <w:lang w:val="en-US"/>
        </w:rPr>
      </w:pPr>
    </w:p>
    <w:p w14:paraId="50963364" w14:textId="2D3E7213" w:rsidR="00CF4D01" w:rsidRDefault="00CF4D01" w:rsidP="005B53FC">
      <w:pPr>
        <w:rPr>
          <w:lang w:val="en-US"/>
        </w:rPr>
      </w:pPr>
    </w:p>
    <w:p w14:paraId="4FAB0836" w14:textId="6F66DA21" w:rsidR="00CF4D01" w:rsidRDefault="00CF4D01" w:rsidP="005B53FC">
      <w:pPr>
        <w:rPr>
          <w:lang w:val="en-US"/>
        </w:rPr>
      </w:pPr>
    </w:p>
    <w:p w14:paraId="57CB0E03" w14:textId="77777777" w:rsidR="00CF4D01" w:rsidRDefault="00CF4D01" w:rsidP="005B53FC">
      <w:pPr>
        <w:rPr>
          <w:lang w:val="en-US"/>
        </w:rPr>
      </w:pPr>
    </w:p>
    <w:p w14:paraId="564D6E0D" w14:textId="17C2818F" w:rsidR="005B53FC" w:rsidRPr="00286EBF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286EBF">
        <w:rPr>
          <w:rFonts w:ascii="Times New Roman" w:hAnsi="Times New Roman" w:cs="Times New Roman"/>
        </w:rPr>
        <w:lastRenderedPageBreak/>
        <w:t xml:space="preserve">Tabel </w:t>
      </w:r>
      <w:r w:rsidR="00FE7199">
        <w:rPr>
          <w:rFonts w:ascii="Times New Roman" w:hAnsi="Times New Roman" w:cs="Times New Roman"/>
          <w:lang w:val="en-US"/>
        </w:rPr>
        <w:t>Acara Diskon</w:t>
      </w:r>
    </w:p>
    <w:p w14:paraId="7383C721" w14:textId="5D01E7EE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Nama File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diskon</w:t>
      </w:r>
    </w:p>
    <w:p w14:paraId="217B3819" w14:textId="479A685D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>Primary Ke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GB"/>
        </w:rPr>
        <w:t>kode_diskon</w:t>
      </w:r>
    </w:p>
    <w:p w14:paraId="0F23DB58" w14:textId="77777777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Pr="00286EBF">
        <w:rPr>
          <w:lang w:val="en-US"/>
        </w:rPr>
        <w:t>sisw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7"/>
        <w:gridCol w:w="2296"/>
        <w:gridCol w:w="1610"/>
        <w:gridCol w:w="1872"/>
        <w:gridCol w:w="1602"/>
      </w:tblGrid>
      <w:tr w:rsidR="005B53FC" w14:paraId="20A57304" w14:textId="77777777" w:rsidTr="001A428D">
        <w:tc>
          <w:tcPr>
            <w:tcW w:w="549" w:type="dxa"/>
            <w:hideMark/>
          </w:tcPr>
          <w:p w14:paraId="6DA284A6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216" w:type="dxa"/>
            <w:hideMark/>
          </w:tcPr>
          <w:p w14:paraId="0EC7D1AA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40" w:type="dxa"/>
            <w:hideMark/>
          </w:tcPr>
          <w:p w14:paraId="22C315E4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16" w:type="dxa"/>
            <w:hideMark/>
          </w:tcPr>
          <w:p w14:paraId="312B88F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6" w:type="dxa"/>
            <w:hideMark/>
          </w:tcPr>
          <w:p w14:paraId="6E327452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07D06B9C" w14:textId="77777777" w:rsidTr="00CF4D01">
        <w:tc>
          <w:tcPr>
            <w:tcW w:w="549" w:type="dxa"/>
            <w:hideMark/>
          </w:tcPr>
          <w:p w14:paraId="063A126F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216" w:type="dxa"/>
          </w:tcPr>
          <w:p w14:paraId="7CE1E5B7" w14:textId="1E816483" w:rsidR="005B53FC" w:rsidRDefault="00CF4D01" w:rsidP="00CF4D01">
            <w:pPr>
              <w:spacing w:line="360" w:lineRule="auto"/>
            </w:pPr>
            <w:r w:rsidRPr="00CF4D01">
              <w:t>kode_diskon</w:t>
            </w:r>
          </w:p>
        </w:tc>
        <w:tc>
          <w:tcPr>
            <w:tcW w:w="1640" w:type="dxa"/>
            <w:hideMark/>
          </w:tcPr>
          <w:p w14:paraId="0136A2EF" w14:textId="1AC277C9" w:rsidR="005B53FC" w:rsidRDefault="00CF4D01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16" w:type="dxa"/>
            <w:hideMark/>
          </w:tcPr>
          <w:p w14:paraId="28154B45" w14:textId="59F5573E" w:rsidR="005B53FC" w:rsidRDefault="00CF4D01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6" w:type="dxa"/>
            <w:hideMark/>
          </w:tcPr>
          <w:p w14:paraId="53F5627E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0BCC433D" w14:textId="77777777" w:rsidTr="00CF4D01">
        <w:tc>
          <w:tcPr>
            <w:tcW w:w="549" w:type="dxa"/>
            <w:hideMark/>
          </w:tcPr>
          <w:p w14:paraId="61BCE3C9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216" w:type="dxa"/>
          </w:tcPr>
          <w:p w14:paraId="267B84FD" w14:textId="28D1D5D4" w:rsidR="005B53FC" w:rsidRDefault="00CF4D01" w:rsidP="00532832">
            <w:pPr>
              <w:spacing w:line="360" w:lineRule="auto"/>
            </w:pPr>
            <w:r w:rsidRPr="00CF4D01">
              <w:t>nama_diskon</w:t>
            </w:r>
          </w:p>
        </w:tc>
        <w:tc>
          <w:tcPr>
            <w:tcW w:w="1640" w:type="dxa"/>
            <w:hideMark/>
          </w:tcPr>
          <w:p w14:paraId="6BA9B81F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16" w:type="dxa"/>
            <w:hideMark/>
          </w:tcPr>
          <w:p w14:paraId="690971C6" w14:textId="6B7FB23C" w:rsidR="005B53FC" w:rsidRDefault="00CF4D01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6" w:type="dxa"/>
          </w:tcPr>
          <w:p w14:paraId="2A5EA427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5B53FC" w14:paraId="78B7788A" w14:textId="77777777" w:rsidTr="001A428D">
        <w:tc>
          <w:tcPr>
            <w:tcW w:w="549" w:type="dxa"/>
          </w:tcPr>
          <w:p w14:paraId="363C312F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216" w:type="dxa"/>
          </w:tcPr>
          <w:p w14:paraId="3E37B07D" w14:textId="0A409DBD" w:rsidR="005B53FC" w:rsidRPr="00B441DC" w:rsidRDefault="00CF4D01" w:rsidP="00532832">
            <w:pPr>
              <w:spacing w:line="360" w:lineRule="auto"/>
            </w:pPr>
            <w:r w:rsidRPr="00CF4D01">
              <w:t>deskripsi_diskon</w:t>
            </w:r>
          </w:p>
        </w:tc>
        <w:tc>
          <w:tcPr>
            <w:tcW w:w="1640" w:type="dxa"/>
          </w:tcPr>
          <w:p w14:paraId="797A9222" w14:textId="1A2D949C" w:rsidR="005B53FC" w:rsidRDefault="00CF4D01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916" w:type="dxa"/>
          </w:tcPr>
          <w:p w14:paraId="6E4523AD" w14:textId="31D814D5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606" w:type="dxa"/>
          </w:tcPr>
          <w:p w14:paraId="6D769177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1FB808C3" w14:textId="77777777" w:rsidTr="001A428D">
        <w:tc>
          <w:tcPr>
            <w:tcW w:w="549" w:type="dxa"/>
          </w:tcPr>
          <w:p w14:paraId="31983F25" w14:textId="77777777" w:rsidR="005B53FC" w:rsidRDefault="005B53F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216" w:type="dxa"/>
          </w:tcPr>
          <w:p w14:paraId="38BB2F68" w14:textId="607EFC0F" w:rsidR="005B53FC" w:rsidRPr="00B441DC" w:rsidRDefault="00CF4D01" w:rsidP="00532832">
            <w:pPr>
              <w:spacing w:line="360" w:lineRule="auto"/>
            </w:pPr>
            <w:r w:rsidRPr="00CF4D01">
              <w:t>tanggal_awal_diskon</w:t>
            </w:r>
          </w:p>
        </w:tc>
        <w:tc>
          <w:tcPr>
            <w:tcW w:w="1640" w:type="dxa"/>
          </w:tcPr>
          <w:p w14:paraId="00166EC5" w14:textId="2C0730E6" w:rsidR="005B53FC" w:rsidRDefault="00CF4D01" w:rsidP="00532832">
            <w:pPr>
              <w:spacing w:line="360" w:lineRule="auto"/>
              <w:jc w:val="center"/>
            </w:pPr>
            <w:r>
              <w:t>date</w:t>
            </w:r>
          </w:p>
        </w:tc>
        <w:tc>
          <w:tcPr>
            <w:tcW w:w="1916" w:type="dxa"/>
          </w:tcPr>
          <w:p w14:paraId="77A421B4" w14:textId="1D96BEED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606" w:type="dxa"/>
          </w:tcPr>
          <w:p w14:paraId="6EADE1B0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276B23D3" w14:textId="77777777" w:rsidTr="001A428D">
        <w:tc>
          <w:tcPr>
            <w:tcW w:w="549" w:type="dxa"/>
          </w:tcPr>
          <w:p w14:paraId="7234E300" w14:textId="77777777" w:rsidR="005B53FC" w:rsidRDefault="005B53F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216" w:type="dxa"/>
          </w:tcPr>
          <w:p w14:paraId="71F55FBF" w14:textId="25D84E4F" w:rsidR="005B53FC" w:rsidRDefault="00CF4D01" w:rsidP="00532832">
            <w:pPr>
              <w:spacing w:line="360" w:lineRule="auto"/>
            </w:pPr>
            <w:r w:rsidRPr="00CF4D01">
              <w:t>tanggal_akhir_diskon</w:t>
            </w:r>
          </w:p>
        </w:tc>
        <w:tc>
          <w:tcPr>
            <w:tcW w:w="1640" w:type="dxa"/>
          </w:tcPr>
          <w:p w14:paraId="6D672030" w14:textId="77777777" w:rsidR="005B53FC" w:rsidRDefault="005B53FC" w:rsidP="00532832">
            <w:pPr>
              <w:spacing w:line="360" w:lineRule="auto"/>
              <w:jc w:val="center"/>
            </w:pPr>
            <w:r>
              <w:t>date</w:t>
            </w:r>
          </w:p>
        </w:tc>
        <w:tc>
          <w:tcPr>
            <w:tcW w:w="1916" w:type="dxa"/>
          </w:tcPr>
          <w:p w14:paraId="284AD0BE" w14:textId="77777777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606" w:type="dxa"/>
          </w:tcPr>
          <w:p w14:paraId="5936D3E0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4AB3E3EB" w14:textId="77777777" w:rsidTr="001A428D">
        <w:tc>
          <w:tcPr>
            <w:tcW w:w="549" w:type="dxa"/>
          </w:tcPr>
          <w:p w14:paraId="544A1B43" w14:textId="77777777" w:rsidR="005B53FC" w:rsidRDefault="005B53FC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216" w:type="dxa"/>
          </w:tcPr>
          <w:p w14:paraId="3A04A95D" w14:textId="0CF6424F" w:rsidR="005B53FC" w:rsidRDefault="00CF4D01" w:rsidP="00532832">
            <w:pPr>
              <w:spacing w:line="360" w:lineRule="auto"/>
            </w:pPr>
            <w:r w:rsidRPr="00CF4D01">
              <w:t>gambar_diskon</w:t>
            </w:r>
          </w:p>
        </w:tc>
        <w:tc>
          <w:tcPr>
            <w:tcW w:w="1640" w:type="dxa"/>
          </w:tcPr>
          <w:p w14:paraId="5FE22E53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16" w:type="dxa"/>
          </w:tcPr>
          <w:p w14:paraId="03180251" w14:textId="49017C69" w:rsidR="005B53FC" w:rsidRDefault="00CF4D01" w:rsidP="00532832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06" w:type="dxa"/>
          </w:tcPr>
          <w:p w14:paraId="4B1DA0F0" w14:textId="77777777" w:rsidR="005B53FC" w:rsidRDefault="005B53FC" w:rsidP="00532832">
            <w:pPr>
              <w:spacing w:line="360" w:lineRule="auto"/>
              <w:jc w:val="center"/>
            </w:pPr>
          </w:p>
        </w:tc>
      </w:tr>
    </w:tbl>
    <w:p w14:paraId="7F11AF3C" w14:textId="77777777" w:rsidR="005B53FC" w:rsidRDefault="005B53FC" w:rsidP="005B53FC">
      <w:pPr>
        <w:rPr>
          <w:lang w:val="en-US"/>
        </w:rPr>
      </w:pPr>
    </w:p>
    <w:p w14:paraId="2107569E" w14:textId="77777777" w:rsidR="00CF4D01" w:rsidRDefault="00CF4D01" w:rsidP="00CF4D01">
      <w:pPr>
        <w:pStyle w:val="ListParagraph"/>
        <w:spacing w:after="160" w:line="480" w:lineRule="auto"/>
        <w:ind w:left="1778"/>
        <w:rPr>
          <w:rFonts w:ascii="Times New Roman" w:hAnsi="Times New Roman" w:cs="Times New Roman"/>
        </w:rPr>
      </w:pPr>
    </w:p>
    <w:p w14:paraId="647C8336" w14:textId="590E9F6F" w:rsidR="005B53FC" w:rsidRPr="00286EBF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286EBF">
        <w:rPr>
          <w:rFonts w:ascii="Times New Roman" w:hAnsi="Times New Roman" w:cs="Times New Roman"/>
        </w:rPr>
        <w:t xml:space="preserve">Tabel </w:t>
      </w:r>
      <w:r w:rsidR="00FE7199">
        <w:rPr>
          <w:rFonts w:ascii="Times New Roman" w:hAnsi="Times New Roman" w:cs="Times New Roman"/>
          <w:lang w:val="en-US"/>
        </w:rPr>
        <w:t>Pengaturan</w:t>
      </w:r>
    </w:p>
    <w:p w14:paraId="17C2968C" w14:textId="3124AF0A" w:rsidR="005B53FC" w:rsidRPr="00286EBF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 w:rsidRPr="00286EBF">
        <w:rPr>
          <w:rFonts w:ascii="Times New Roman" w:hAnsi="Times New Roman" w:cs="Times New Roman"/>
        </w:rPr>
        <w:t>Nama File/Tabel</w:t>
      </w:r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  <w:t xml:space="preserve">: </w:t>
      </w:r>
      <w:r w:rsidR="00FE7199">
        <w:rPr>
          <w:rFonts w:ascii="Times New Roman" w:hAnsi="Times New Roman" w:cs="Times New Roman"/>
          <w:lang w:val="en-US"/>
        </w:rPr>
        <w:t>pengaturan</w:t>
      </w:r>
    </w:p>
    <w:p w14:paraId="1F1629DD" w14:textId="2213C3CD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 w:rsidRPr="00286EBF">
        <w:rPr>
          <w:rFonts w:ascii="Times New Roman" w:hAnsi="Times New Roman" w:cs="Times New Roman"/>
        </w:rPr>
        <w:t>Primary Key</w:t>
      </w:r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: </w:t>
      </w:r>
      <w:r w:rsidR="00FE7199">
        <w:rPr>
          <w:rFonts w:ascii="Times New Roman" w:hAnsi="Times New Roman" w:cs="Times New Roman"/>
          <w:lang w:val="en-GB"/>
        </w:rPr>
        <w:t>kode_pengaturan</w:t>
      </w:r>
    </w:p>
    <w:p w14:paraId="3050D52F" w14:textId="0D5F1EBB" w:rsidR="005B53FC" w:rsidRDefault="005B53FC" w:rsidP="005B53FC">
      <w:pPr>
        <w:spacing w:line="480" w:lineRule="auto"/>
        <w:jc w:val="center"/>
      </w:pPr>
      <w:r>
        <w:rPr>
          <w:b/>
        </w:rPr>
        <w:t xml:space="preserve">Tabel 3.10 </w:t>
      </w:r>
      <w:r>
        <w:t xml:space="preserve">Struktur Data </w:t>
      </w:r>
      <w:r w:rsidR="00CF4D01">
        <w:t>pengatur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7"/>
        <w:gridCol w:w="2296"/>
        <w:gridCol w:w="1610"/>
        <w:gridCol w:w="1872"/>
        <w:gridCol w:w="1602"/>
      </w:tblGrid>
      <w:tr w:rsidR="005B53FC" w14:paraId="026B100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F3402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AF296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957BB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788B6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4778B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5A457280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19741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48EDA" w14:textId="64BBE171" w:rsidR="005B53FC" w:rsidRDefault="00CF4D01" w:rsidP="00532832">
            <w:pPr>
              <w:spacing w:line="360" w:lineRule="auto"/>
            </w:pPr>
            <w:r w:rsidRPr="00CF4D01">
              <w:t>kode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923CD" w14:textId="77777777" w:rsidR="005B53FC" w:rsidRDefault="005B53FC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F4ACF" w14:textId="1E1193EE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5D126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5B53FC" w14:paraId="2BB8339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66E38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F2C63" w14:textId="4588FEC9" w:rsidR="005B53FC" w:rsidRDefault="00CF4D01" w:rsidP="00532832">
            <w:pPr>
              <w:spacing w:line="360" w:lineRule="auto"/>
            </w:pPr>
            <w:r w:rsidRPr="00CF4D01">
              <w:t>rek1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6CE31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13427" w14:textId="64901CD0" w:rsidR="005B53FC" w:rsidRDefault="00CF4D01" w:rsidP="00532832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A6382" w14:textId="1D6D4F68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5B53FC" w14:paraId="763D1D2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F0423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E90F9" w14:textId="36B3A521" w:rsidR="005B53FC" w:rsidRPr="00B441DC" w:rsidRDefault="00CF4D01" w:rsidP="00532832">
            <w:pPr>
              <w:spacing w:line="360" w:lineRule="auto"/>
            </w:pPr>
            <w:r>
              <w:t>r</w:t>
            </w:r>
            <w:r w:rsidRPr="00CF4D01">
              <w:t>ek</w:t>
            </w:r>
            <w:r>
              <w:t>2</w:t>
            </w:r>
            <w:r w:rsidRPr="00CF4D01">
              <w:t>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C8DA0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225FE" w14:textId="07AE5406" w:rsidR="005B53FC" w:rsidRDefault="005B53FC" w:rsidP="00532832">
            <w:pPr>
              <w:spacing w:line="360" w:lineRule="auto"/>
              <w:jc w:val="center"/>
            </w:pPr>
            <w:r>
              <w:t>20</w:t>
            </w:r>
            <w:r w:rsidR="00CF4D01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4648" w14:textId="058C0E2B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0D98A88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4820B" w14:textId="77777777" w:rsidR="005B53FC" w:rsidRDefault="005B53F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92DF" w14:textId="17EF4181" w:rsidR="005B53FC" w:rsidRDefault="00CF4D01" w:rsidP="00532832">
            <w:pPr>
              <w:spacing w:line="360" w:lineRule="auto"/>
            </w:pPr>
            <w:r w:rsidRPr="00CF4D01">
              <w:t>rek</w:t>
            </w:r>
            <w:r>
              <w:t>3</w:t>
            </w:r>
            <w:r w:rsidRPr="00CF4D01">
              <w:t>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5BAB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15CC1" w14:textId="59FE7B3B" w:rsidR="005B53FC" w:rsidRDefault="00CF4D01" w:rsidP="00532832">
            <w:pPr>
              <w:spacing w:line="360" w:lineRule="auto"/>
              <w:jc w:val="center"/>
            </w:pPr>
            <w:r>
              <w:t>2</w:t>
            </w:r>
            <w:r w:rsidR="005B53FC">
              <w:t>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2357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75ADDA6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640C6" w14:textId="77777777" w:rsidR="005B53FC" w:rsidRDefault="005B53F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FBDD4" w14:textId="74030786" w:rsidR="005B53FC" w:rsidRDefault="00CF4D01" w:rsidP="00532832">
            <w:pPr>
              <w:spacing w:line="360" w:lineRule="auto"/>
            </w:pPr>
            <w:r>
              <w:t>rek4</w:t>
            </w:r>
            <w:r w:rsidRPr="00CF4D01">
              <w:t>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235F2" w14:textId="4372C730" w:rsidR="005B53FC" w:rsidRDefault="00CF4D01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6D24" w14:textId="2DD99F9C" w:rsidR="005B53FC" w:rsidRDefault="00CF4D01" w:rsidP="00532832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3CAF5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CF4D01" w14:paraId="1604CB45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1C2AC" w14:textId="50F6C558" w:rsidR="00CF4D01" w:rsidRDefault="00CF4D01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60EB6" w14:textId="215337F6" w:rsidR="00CF4D01" w:rsidRDefault="00CF4D01" w:rsidP="00532832">
            <w:pPr>
              <w:spacing w:line="360" w:lineRule="auto"/>
            </w:pPr>
            <w:r w:rsidRPr="00CF4D01">
              <w:t>potongan_pengaturan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F27DF" w14:textId="40B94179" w:rsidR="00CF4D01" w:rsidRDefault="00CF4D01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61FD" w14:textId="77777777" w:rsidR="00CF4D01" w:rsidRDefault="00CF4D01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107CC" w14:textId="77777777" w:rsidR="00CF4D01" w:rsidRDefault="00CF4D01" w:rsidP="00532832">
            <w:pPr>
              <w:spacing w:line="360" w:lineRule="auto"/>
              <w:jc w:val="center"/>
            </w:pPr>
          </w:p>
        </w:tc>
      </w:tr>
    </w:tbl>
    <w:p w14:paraId="29A1044D" w14:textId="77777777" w:rsidR="005B53FC" w:rsidRDefault="005B53FC" w:rsidP="005B53FC">
      <w:pPr>
        <w:rPr>
          <w:lang w:val="en-US"/>
        </w:rPr>
      </w:pPr>
    </w:p>
    <w:p w14:paraId="212ED81D" w14:textId="77777777" w:rsidR="005B53FC" w:rsidRDefault="005B53FC" w:rsidP="005B53FC">
      <w:pPr>
        <w:rPr>
          <w:lang w:val="en-US"/>
        </w:rPr>
      </w:pPr>
    </w:p>
    <w:p w14:paraId="1D2597B8" w14:textId="7761D525" w:rsidR="005B53FC" w:rsidRDefault="005B53FC" w:rsidP="005B53FC">
      <w:pPr>
        <w:rPr>
          <w:lang w:val="en-US"/>
        </w:rPr>
      </w:pPr>
    </w:p>
    <w:p w14:paraId="7F3AF04D" w14:textId="77777777" w:rsidR="002E0C24" w:rsidRDefault="002E0C24" w:rsidP="005B53FC">
      <w:pPr>
        <w:rPr>
          <w:lang w:val="en-US"/>
        </w:rPr>
      </w:pPr>
    </w:p>
    <w:p w14:paraId="034AB79D" w14:textId="5BD555F3" w:rsidR="00FE7199" w:rsidRPr="00286EBF" w:rsidRDefault="00FE7199" w:rsidP="00FE7199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286EBF">
        <w:rPr>
          <w:rFonts w:ascii="Times New Roman" w:hAnsi="Times New Roman" w:cs="Times New Roman"/>
        </w:rPr>
        <w:lastRenderedPageBreak/>
        <w:t xml:space="preserve">Tabel </w:t>
      </w:r>
      <w:r>
        <w:rPr>
          <w:rFonts w:ascii="Times New Roman" w:hAnsi="Times New Roman" w:cs="Times New Roman"/>
          <w:lang w:val="en-US"/>
        </w:rPr>
        <w:t>Karyawan</w:t>
      </w:r>
    </w:p>
    <w:p w14:paraId="6472B270" w14:textId="2221E470" w:rsidR="00FE7199" w:rsidRPr="00286EBF" w:rsidRDefault="00FE7199" w:rsidP="00FE7199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 w:rsidRPr="00286EBF">
        <w:rPr>
          <w:rFonts w:ascii="Times New Roman" w:hAnsi="Times New Roman" w:cs="Times New Roman"/>
        </w:rPr>
        <w:t>Nama File/Tabel</w:t>
      </w:r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  <w:t xml:space="preserve">: </w:t>
      </w:r>
      <w:r>
        <w:rPr>
          <w:rFonts w:ascii="Times New Roman" w:hAnsi="Times New Roman" w:cs="Times New Roman"/>
          <w:lang w:val="en-US"/>
        </w:rPr>
        <w:t>karyawan</w:t>
      </w:r>
    </w:p>
    <w:p w14:paraId="1F345992" w14:textId="6DE4E4BD" w:rsidR="00FE7199" w:rsidRPr="00FE7199" w:rsidRDefault="00FE7199" w:rsidP="00FE7199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 w:rsidRPr="00286EBF">
        <w:rPr>
          <w:rFonts w:ascii="Times New Roman" w:hAnsi="Times New Roman" w:cs="Times New Roman"/>
        </w:rPr>
        <w:t>Primary Key</w:t>
      </w:r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  <w:lang w:val="en-GB"/>
        </w:rPr>
        <w:t>id_karyaw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5"/>
        <w:gridCol w:w="2309"/>
        <w:gridCol w:w="1606"/>
        <w:gridCol w:w="1865"/>
        <w:gridCol w:w="1602"/>
      </w:tblGrid>
      <w:tr w:rsidR="002E0C24" w14:paraId="419EEC35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1A4ED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0CEF1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FF241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D8773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20677" w14:textId="77777777" w:rsidR="002E0C24" w:rsidRDefault="002E0C2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2E0C24" w14:paraId="2F5B8B01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8732A" w14:textId="77777777" w:rsidR="002E0C24" w:rsidRDefault="002E0C24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6D7CA" w14:textId="00F9A1B0" w:rsidR="002E0C24" w:rsidRDefault="002E0C24" w:rsidP="008F6675">
            <w:pPr>
              <w:spacing w:line="360" w:lineRule="auto"/>
            </w:pPr>
            <w:r w:rsidRPr="002E0C24">
              <w:t>id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14FCD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F4935" w14:textId="77777777" w:rsidR="002E0C24" w:rsidRDefault="002E0C24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85902" w14:textId="77777777" w:rsidR="002E0C24" w:rsidRPr="00B441DC" w:rsidRDefault="002E0C24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Primary_Key</w:t>
            </w:r>
          </w:p>
        </w:tc>
      </w:tr>
      <w:tr w:rsidR="002E0C24" w14:paraId="692F8939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060B4" w14:textId="77777777" w:rsidR="002E0C24" w:rsidRDefault="002E0C24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D433" w14:textId="6F15EFD9" w:rsidR="002E0C24" w:rsidRDefault="002E0C24" w:rsidP="008F6675">
            <w:pPr>
              <w:spacing w:line="360" w:lineRule="auto"/>
            </w:pPr>
            <w:r w:rsidRPr="002E0C24">
              <w:t>level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B7735" w14:textId="7ED062E0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8D517" w14:textId="77777777" w:rsidR="002E0C24" w:rsidRDefault="002E0C24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ACF8" w14:textId="38C9720C" w:rsidR="002E0C24" w:rsidRPr="00B441DC" w:rsidRDefault="002E0C24" w:rsidP="008F6675">
            <w:pPr>
              <w:spacing w:line="360" w:lineRule="auto"/>
              <w:jc w:val="center"/>
              <w:rPr>
                <w:bCs/>
              </w:rPr>
            </w:pPr>
          </w:p>
        </w:tc>
      </w:tr>
      <w:tr w:rsidR="002E0C24" w14:paraId="5B070CA5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03588" w14:textId="77777777" w:rsidR="002E0C24" w:rsidRDefault="002E0C24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29CD8" w14:textId="77BF6CEA" w:rsidR="002E0C24" w:rsidRPr="00B441DC" w:rsidRDefault="002E0C24" w:rsidP="008F6675">
            <w:pPr>
              <w:spacing w:line="360" w:lineRule="auto"/>
            </w:pPr>
            <w:r w:rsidRPr="002E0C24">
              <w:t>nama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B64E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8BC7" w14:textId="77777777" w:rsidR="002E0C24" w:rsidRDefault="002E0C24" w:rsidP="008F6675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42908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1A404B5A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CEFA2" w14:textId="77777777" w:rsidR="002E0C24" w:rsidRDefault="002E0C24" w:rsidP="008F6675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DD97" w14:textId="116367D5" w:rsidR="002E0C24" w:rsidRDefault="002E0C24" w:rsidP="008F6675">
            <w:pPr>
              <w:spacing w:line="360" w:lineRule="auto"/>
            </w:pPr>
            <w:r w:rsidRPr="002E0C24">
              <w:t>alamat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EA51F" w14:textId="4F9F9950" w:rsidR="002E0C24" w:rsidRDefault="002E0C24" w:rsidP="008F6675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18A1B" w14:textId="778ABB47" w:rsidR="002E0C24" w:rsidRDefault="002E0C24" w:rsidP="008F6675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BDA3F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4FADB09F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77278" w14:textId="77777777" w:rsidR="002E0C24" w:rsidRDefault="002E0C24" w:rsidP="008F6675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F36F7" w14:textId="6580583B" w:rsidR="002E0C24" w:rsidRDefault="002E0C24" w:rsidP="008F6675">
            <w:pPr>
              <w:spacing w:line="360" w:lineRule="auto"/>
            </w:pPr>
            <w:r w:rsidRPr="002E0C24">
              <w:t>kontak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C859C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E9061" w14:textId="09DBABEF" w:rsidR="002E0C24" w:rsidRDefault="002E0C24" w:rsidP="008F6675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5C9DB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715862BE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AA56" w14:textId="77777777" w:rsidR="002E0C24" w:rsidRDefault="002E0C24" w:rsidP="008F6675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C98A3" w14:textId="26A04CB7" w:rsidR="002E0C24" w:rsidRDefault="002E0C24" w:rsidP="008F6675">
            <w:pPr>
              <w:spacing w:line="360" w:lineRule="auto"/>
            </w:pPr>
            <w:r w:rsidRPr="002E0C24">
              <w:t>username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4E33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CE213" w14:textId="57EE6D4A" w:rsidR="002E0C24" w:rsidRDefault="002E0C24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9F427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62B37C7A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0669" w14:textId="77777777" w:rsidR="002E0C24" w:rsidRDefault="002E0C24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FDFDB" w14:textId="619BB5A5" w:rsidR="002E0C24" w:rsidRPr="00A04668" w:rsidRDefault="002E0C24" w:rsidP="008F6675">
            <w:pPr>
              <w:spacing w:line="360" w:lineRule="auto"/>
            </w:pPr>
            <w:r w:rsidRPr="002E0C24">
              <w:t>password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BBC1C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C5937" w14:textId="53B4BC77" w:rsidR="002E0C24" w:rsidRDefault="002E0C24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73AB2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71FCE2F2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B4EE8" w14:textId="77777777" w:rsidR="002E0C24" w:rsidRDefault="002E0C24" w:rsidP="008F6675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ED40E" w14:textId="4321DE54" w:rsidR="002E0C24" w:rsidRPr="00A04668" w:rsidRDefault="002E0C24" w:rsidP="008F6675">
            <w:pPr>
              <w:spacing w:line="360" w:lineRule="auto"/>
            </w:pPr>
            <w:r w:rsidRPr="002E0C24">
              <w:t>foto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D248" w14:textId="77777777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51303" w14:textId="716ACA24" w:rsidR="002E0C24" w:rsidRDefault="002E0C24" w:rsidP="008F6675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7217F" w14:textId="77777777" w:rsidR="002E0C24" w:rsidRDefault="002E0C24" w:rsidP="008F6675">
            <w:pPr>
              <w:spacing w:line="360" w:lineRule="auto"/>
              <w:jc w:val="center"/>
            </w:pPr>
          </w:p>
        </w:tc>
      </w:tr>
      <w:tr w:rsidR="002E0C24" w14:paraId="28517BB9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69DE5" w14:textId="47FBDCDB" w:rsidR="002E0C24" w:rsidRDefault="002E0C24" w:rsidP="008F6675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43693" w14:textId="56990905" w:rsidR="002E0C24" w:rsidRPr="002E0C24" w:rsidRDefault="002E0C24" w:rsidP="008F6675">
            <w:pPr>
              <w:spacing w:line="360" w:lineRule="auto"/>
            </w:pPr>
            <w:r w:rsidRPr="002E0C24">
              <w:t>status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A42E" w14:textId="195C5005" w:rsidR="002E0C24" w:rsidRDefault="002E0C24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D5F6F" w14:textId="415B1079" w:rsidR="002E0C24" w:rsidRDefault="002E0C24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326B9" w14:textId="77777777" w:rsidR="002E0C24" w:rsidRDefault="002E0C24" w:rsidP="008F6675">
            <w:pPr>
              <w:spacing w:line="360" w:lineRule="auto"/>
              <w:jc w:val="center"/>
            </w:pPr>
          </w:p>
        </w:tc>
      </w:tr>
    </w:tbl>
    <w:p w14:paraId="255A9A9E" w14:textId="279ADEAE" w:rsidR="00FE7199" w:rsidRDefault="00FE7199" w:rsidP="00FE7199">
      <w:pPr>
        <w:rPr>
          <w:lang w:val="en-US"/>
        </w:rPr>
      </w:pPr>
    </w:p>
    <w:p w14:paraId="7B5D6EC8" w14:textId="77777777" w:rsidR="002E0C24" w:rsidRDefault="002E0C24" w:rsidP="00FE7199">
      <w:pPr>
        <w:rPr>
          <w:lang w:val="en-US"/>
        </w:rPr>
      </w:pPr>
    </w:p>
    <w:p w14:paraId="119F4EB3" w14:textId="77777777" w:rsidR="002E0C24" w:rsidRDefault="002E0C24" w:rsidP="00FE7199">
      <w:pPr>
        <w:rPr>
          <w:lang w:val="en-US"/>
        </w:rPr>
      </w:pPr>
    </w:p>
    <w:p w14:paraId="1FEA58DF" w14:textId="19A18466" w:rsidR="00FE7199" w:rsidRPr="00286EBF" w:rsidRDefault="00FE7199" w:rsidP="00FE7199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286EBF">
        <w:rPr>
          <w:rFonts w:ascii="Times New Roman" w:hAnsi="Times New Roman" w:cs="Times New Roman"/>
        </w:rPr>
        <w:t xml:space="preserve">Tabel </w:t>
      </w:r>
      <w:r>
        <w:rPr>
          <w:rFonts w:ascii="Times New Roman" w:hAnsi="Times New Roman" w:cs="Times New Roman"/>
          <w:lang w:val="en-US"/>
        </w:rPr>
        <w:t>Chatting</w:t>
      </w:r>
    </w:p>
    <w:p w14:paraId="7C6022B3" w14:textId="45D886EF" w:rsidR="00FE7199" w:rsidRPr="00286EBF" w:rsidRDefault="00FE7199" w:rsidP="00FE7199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 w:rsidRPr="00286EBF">
        <w:rPr>
          <w:rFonts w:ascii="Times New Roman" w:hAnsi="Times New Roman" w:cs="Times New Roman"/>
        </w:rPr>
        <w:t>Nama File/Tabel</w:t>
      </w:r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  <w:t xml:space="preserve">: </w:t>
      </w:r>
      <w:r>
        <w:rPr>
          <w:rFonts w:ascii="Times New Roman" w:hAnsi="Times New Roman" w:cs="Times New Roman"/>
          <w:lang w:val="en-US"/>
        </w:rPr>
        <w:t>chat</w:t>
      </w:r>
    </w:p>
    <w:p w14:paraId="0F201601" w14:textId="2DA6BB00" w:rsidR="00FE7199" w:rsidRPr="00FE7199" w:rsidRDefault="00FE7199" w:rsidP="00FE7199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 w:rsidRPr="00286EBF">
        <w:rPr>
          <w:rFonts w:ascii="Times New Roman" w:hAnsi="Times New Roman" w:cs="Times New Roman"/>
        </w:rPr>
        <w:t>Primary Key</w:t>
      </w:r>
      <w:r w:rsidRPr="00286EBF">
        <w:rPr>
          <w:rFonts w:ascii="Times New Roman" w:hAnsi="Times New Roman" w:cs="Times New Roman"/>
        </w:rPr>
        <w:tab/>
      </w:r>
      <w:r w:rsidRPr="00286EB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  <w:lang w:val="en-GB"/>
        </w:rPr>
        <w:t>-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5"/>
        <w:gridCol w:w="2309"/>
        <w:gridCol w:w="1606"/>
        <w:gridCol w:w="1865"/>
        <w:gridCol w:w="1602"/>
      </w:tblGrid>
      <w:tr w:rsidR="00C866BC" w14:paraId="50C03AA9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EF06E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A8175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522A6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EF62C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6D4D8" w14:textId="77777777" w:rsidR="00C866BC" w:rsidRDefault="00C866BC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C866BC" w14:paraId="7827E8D6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73737" w14:textId="77777777" w:rsidR="00C866BC" w:rsidRDefault="00C866BC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E204F" w14:textId="60CAFC6C" w:rsidR="00C866BC" w:rsidRDefault="00C866BC" w:rsidP="008F6675">
            <w:pPr>
              <w:spacing w:line="360" w:lineRule="auto"/>
            </w:pPr>
            <w:r w:rsidRPr="00C866BC">
              <w:t>pengirim_chat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A3CC2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9B1F2" w14:textId="52C66F67" w:rsidR="00C866BC" w:rsidRDefault="00C866BC" w:rsidP="008F6675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C7818" w14:textId="7879C3D7" w:rsidR="00C866BC" w:rsidRPr="00B441DC" w:rsidRDefault="00C866BC" w:rsidP="008F6675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866BC" w14:paraId="06217AB5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C5BD2" w14:textId="77777777" w:rsidR="00C866BC" w:rsidRDefault="00C866BC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475B" w14:textId="42B83CDF" w:rsidR="00C866BC" w:rsidRDefault="00C866BC" w:rsidP="008F6675">
            <w:pPr>
              <w:spacing w:line="360" w:lineRule="auto"/>
            </w:pPr>
            <w:r w:rsidRPr="00C866BC">
              <w:t>tanggal_chat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D2D27" w14:textId="0A6A449D" w:rsidR="00C866BC" w:rsidRDefault="00C866BC" w:rsidP="008F6675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9E266" w14:textId="29338936" w:rsidR="00C866BC" w:rsidRDefault="00C866BC" w:rsidP="008F6675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F237E" w14:textId="77777777" w:rsidR="00C866BC" w:rsidRPr="00B441DC" w:rsidRDefault="00C866BC" w:rsidP="008F6675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866BC" w14:paraId="0688DA43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D34BD" w14:textId="77777777" w:rsidR="00C866BC" w:rsidRDefault="00C866BC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1F55" w14:textId="4E5DAE62" w:rsidR="00C866BC" w:rsidRPr="00B441DC" w:rsidRDefault="00C866BC" w:rsidP="008F6675">
            <w:pPr>
              <w:spacing w:line="360" w:lineRule="auto"/>
            </w:pPr>
            <w:r w:rsidRPr="00C866BC">
              <w:t>chat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7F691" w14:textId="300C4AB9" w:rsidR="00C866BC" w:rsidRDefault="00C866BC" w:rsidP="008F6675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AE7BA" w14:textId="27249A52" w:rsidR="00C866BC" w:rsidRDefault="00C866BC" w:rsidP="008F6675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8963F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73DF7217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9FAFB" w14:textId="77777777" w:rsidR="00C866BC" w:rsidRDefault="00C866BC" w:rsidP="008F6675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E4354" w14:textId="54A1F25A" w:rsidR="00C866BC" w:rsidRDefault="00C866BC" w:rsidP="008F6675">
            <w:pPr>
              <w:spacing w:line="360" w:lineRule="auto"/>
            </w:pPr>
            <w:r w:rsidRPr="00C866BC">
              <w:t>id_konsume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C6AF" w14:textId="42260B81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7E0E4" w14:textId="41299013" w:rsidR="00C866BC" w:rsidRDefault="00C866BC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B894F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771FFB7C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8C6C1" w14:textId="77777777" w:rsidR="00C866BC" w:rsidRDefault="00C866BC" w:rsidP="008F6675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DB141" w14:textId="1E4E7394" w:rsidR="00C866BC" w:rsidRDefault="00C866BC" w:rsidP="008F6675">
            <w:pPr>
              <w:spacing w:line="360" w:lineRule="auto"/>
            </w:pPr>
            <w:r w:rsidRPr="00C866BC">
              <w:t>id_karyawan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EDF7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1763" w14:textId="0C7ACC06" w:rsidR="00C866BC" w:rsidRDefault="00C866BC" w:rsidP="008F6675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1825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2D3D95DC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BF28" w14:textId="77777777" w:rsidR="00C866BC" w:rsidRDefault="00C866BC" w:rsidP="008F6675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525CB" w14:textId="710F2100" w:rsidR="00C866BC" w:rsidRDefault="00C866BC" w:rsidP="008F6675">
            <w:pPr>
              <w:spacing w:line="360" w:lineRule="auto"/>
            </w:pPr>
            <w:r w:rsidRPr="00C866BC">
              <w:t>kontak_chat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7A26D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F2CF5" w14:textId="615DE2E5" w:rsidR="00C866BC" w:rsidRDefault="00C866BC" w:rsidP="008F6675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C6222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7FA75CF4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D4CA" w14:textId="77777777" w:rsidR="00C866BC" w:rsidRDefault="00C866BC" w:rsidP="008F6675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2283D" w14:textId="4087D4EA" w:rsidR="00C866BC" w:rsidRPr="00A04668" w:rsidRDefault="00C866BC" w:rsidP="008F6675">
            <w:pPr>
              <w:spacing w:line="360" w:lineRule="auto"/>
            </w:pPr>
            <w:r w:rsidRPr="00C866BC">
              <w:t>nama_chat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EAAB7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8004D" w14:textId="05865B49" w:rsidR="00C866BC" w:rsidRDefault="00C866BC" w:rsidP="008F6675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0714D" w14:textId="77777777" w:rsidR="00C866BC" w:rsidRDefault="00C866BC" w:rsidP="008F6675">
            <w:pPr>
              <w:spacing w:line="360" w:lineRule="auto"/>
              <w:jc w:val="center"/>
            </w:pPr>
          </w:p>
        </w:tc>
      </w:tr>
      <w:tr w:rsidR="00C866BC" w14:paraId="290EDADE" w14:textId="77777777" w:rsidTr="008F6675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EF81" w14:textId="77777777" w:rsidR="00C866BC" w:rsidRDefault="00C866BC" w:rsidP="008F6675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2133C" w14:textId="5369459F" w:rsidR="00C866BC" w:rsidRPr="00A04668" w:rsidRDefault="00C866BC" w:rsidP="008F6675">
            <w:pPr>
              <w:spacing w:line="360" w:lineRule="auto"/>
            </w:pPr>
            <w:r w:rsidRPr="00C866BC">
              <w:t>status_chat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8C9CC" w14:textId="77777777" w:rsidR="00C866BC" w:rsidRDefault="00C866BC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2919E" w14:textId="62C165A2" w:rsidR="00C866BC" w:rsidRDefault="00C866BC" w:rsidP="008F6675">
            <w:pPr>
              <w:spacing w:line="360" w:lineRule="auto"/>
              <w:jc w:val="center"/>
            </w:pPr>
            <w:r>
              <w:t>19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933A4" w14:textId="77777777" w:rsidR="00C866BC" w:rsidRDefault="00C866BC" w:rsidP="008F6675">
            <w:pPr>
              <w:spacing w:line="360" w:lineRule="auto"/>
              <w:jc w:val="center"/>
            </w:pPr>
          </w:p>
        </w:tc>
      </w:tr>
    </w:tbl>
    <w:p w14:paraId="0435C80E" w14:textId="77777777" w:rsidR="003928EF" w:rsidRPr="003928EF" w:rsidRDefault="003928EF" w:rsidP="003928EF">
      <w:pPr>
        <w:pStyle w:val="Heading3"/>
        <w:spacing w:before="0" w:after="240"/>
        <w:rPr>
          <w:lang w:val="en-US"/>
        </w:rPr>
      </w:pPr>
      <w:r w:rsidRPr="003928EF">
        <w:rPr>
          <w:lang w:val="en-US"/>
        </w:rPr>
        <w:lastRenderedPageBreak/>
        <w:t>Kamus Data</w:t>
      </w:r>
    </w:p>
    <w:p w14:paraId="1E488160" w14:textId="77777777" w:rsidR="003928EF" w:rsidRPr="00B441DC" w:rsidRDefault="003928EF" w:rsidP="003928EF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>
        <w:rPr>
          <w:highlight w:val="yellow"/>
          <w:lang w:val="en-US"/>
        </w:rPr>
        <w:t xml:space="preserve">KAMUS DATA </w:t>
      </w:r>
      <w:r w:rsidRPr="00C5210D">
        <w:rPr>
          <w:highlight w:val="yellow"/>
          <w:lang w:val="id-ID"/>
        </w:rPr>
        <w:t>SECARA UMUM</w:t>
      </w:r>
    </w:p>
    <w:p w14:paraId="5E9813DE" w14:textId="77777777" w:rsidR="003928EF" w:rsidRDefault="003928EF" w:rsidP="003928EF">
      <w:pPr>
        <w:rPr>
          <w:lang w:val="en-US"/>
        </w:rPr>
      </w:pPr>
    </w:p>
    <w:p w14:paraId="0B3F1D3E" w14:textId="77777777" w:rsidR="003928EF" w:rsidRPr="00CD5B0A" w:rsidRDefault="003928EF" w:rsidP="003928EF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Tabel 3.</w:t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Tabel_3. \* ARABIC </w:instrText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24</w:t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D5B0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Kamus Data</w:t>
      </w:r>
    </w:p>
    <w:tbl>
      <w:tblPr>
        <w:tblStyle w:val="TableGrid"/>
        <w:tblW w:w="793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014"/>
        <w:gridCol w:w="5924"/>
      </w:tblGrid>
      <w:tr w:rsidR="003928EF" w:rsidRPr="00113033" w14:paraId="42384F52" w14:textId="77777777" w:rsidTr="00945632">
        <w:tc>
          <w:tcPr>
            <w:tcW w:w="2014" w:type="dxa"/>
            <w:vAlign w:val="center"/>
          </w:tcPr>
          <w:p w14:paraId="0F519517" w14:textId="77777777" w:rsidR="003928EF" w:rsidRPr="003928EF" w:rsidRDefault="003928EF" w:rsidP="00261BF3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3928EF">
              <w:rPr>
                <w:rFonts w:asciiTheme="majorBidi" w:hAnsiTheme="majorBidi" w:cstheme="majorBidi"/>
                <w:b/>
                <w:bCs/>
              </w:rPr>
              <w:t>Entitas</w:t>
            </w:r>
          </w:p>
        </w:tc>
        <w:tc>
          <w:tcPr>
            <w:tcW w:w="5924" w:type="dxa"/>
            <w:vAlign w:val="center"/>
          </w:tcPr>
          <w:p w14:paraId="47D1445C" w14:textId="77777777" w:rsidR="003928EF" w:rsidRPr="003928EF" w:rsidRDefault="003928EF" w:rsidP="00261BF3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3928EF">
              <w:rPr>
                <w:rFonts w:asciiTheme="majorBidi" w:hAnsiTheme="majorBidi" w:cstheme="majorBidi"/>
                <w:b/>
                <w:bCs/>
              </w:rPr>
              <w:t>Atribut</w:t>
            </w:r>
          </w:p>
        </w:tc>
      </w:tr>
      <w:tr w:rsidR="003928EF" w:rsidRPr="00113033" w14:paraId="5813126A" w14:textId="77777777" w:rsidTr="00945632">
        <w:tc>
          <w:tcPr>
            <w:tcW w:w="2014" w:type="dxa"/>
            <w:vAlign w:val="center"/>
          </w:tcPr>
          <w:p w14:paraId="0547C4B9" w14:textId="31011354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konsumen</w:t>
            </w:r>
          </w:p>
        </w:tc>
        <w:tc>
          <w:tcPr>
            <w:tcW w:w="5924" w:type="dxa"/>
            <w:vAlign w:val="center"/>
          </w:tcPr>
          <w:p w14:paraId="2D52AF12" w14:textId="47FB9380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id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rovins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abupat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ecamat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desa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alamat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ntak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email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assword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tatus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foto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daftar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oin_konsume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2D716D6B" w14:textId="77777777" w:rsidTr="00945632">
        <w:tc>
          <w:tcPr>
            <w:tcW w:w="2014" w:type="dxa"/>
            <w:vAlign w:val="center"/>
          </w:tcPr>
          <w:p w14:paraId="6EB65448" w14:textId="10EA27E4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rovinsi</w:t>
            </w:r>
          </w:p>
        </w:tc>
        <w:tc>
          <w:tcPr>
            <w:tcW w:w="5924" w:type="dxa"/>
            <w:vAlign w:val="center"/>
          </w:tcPr>
          <w:p w14:paraId="63CC3DF3" w14:textId="120566D2" w:rsidR="003928EF" w:rsidRPr="00113033" w:rsidRDefault="003928EF" w:rsidP="00261BF3">
            <w:pPr>
              <w:autoSpaceDE w:val="0"/>
              <w:autoSpaceDN w:val="0"/>
              <w:adjustRightInd w:val="0"/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provins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provinsi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3B8F0E13" w14:textId="77777777" w:rsidTr="00945632">
        <w:tc>
          <w:tcPr>
            <w:tcW w:w="2014" w:type="dxa"/>
            <w:vAlign w:val="center"/>
          </w:tcPr>
          <w:p w14:paraId="737F690D" w14:textId="485C6EDB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kabupaten</w:t>
            </w:r>
          </w:p>
        </w:tc>
        <w:tc>
          <w:tcPr>
            <w:tcW w:w="5924" w:type="dxa"/>
            <w:vAlign w:val="center"/>
          </w:tcPr>
          <w:p w14:paraId="79EE06FD" w14:textId="7366A4EC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kabupat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rovins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kabupate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3B0ACAE3" w14:textId="77777777" w:rsidTr="00945632">
        <w:tc>
          <w:tcPr>
            <w:tcW w:w="2014" w:type="dxa"/>
            <w:vAlign w:val="center"/>
          </w:tcPr>
          <w:p w14:paraId="7A1BB39C" w14:textId="708DE8FF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kecamatan</w:t>
            </w:r>
          </w:p>
        </w:tc>
        <w:tc>
          <w:tcPr>
            <w:tcW w:w="5924" w:type="dxa"/>
            <w:vAlign w:val="center"/>
          </w:tcPr>
          <w:p w14:paraId="13C6572B" w14:textId="75A0433F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kecamat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abupat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kecamat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ongkos_kecamata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3EFEA14A" w14:textId="77777777" w:rsidTr="00945632">
        <w:tc>
          <w:tcPr>
            <w:tcW w:w="2014" w:type="dxa"/>
            <w:vAlign w:val="center"/>
          </w:tcPr>
          <w:p w14:paraId="28163E22" w14:textId="159D2983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desa</w:t>
            </w:r>
          </w:p>
        </w:tc>
        <w:tc>
          <w:tcPr>
            <w:tcW w:w="5924" w:type="dxa"/>
            <w:vAlign w:val="center"/>
          </w:tcPr>
          <w:p w14:paraId="785A65C1" w14:textId="21B1ABDB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desa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ecamat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desa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209D30EE" w14:textId="77777777" w:rsidTr="00945632">
        <w:tc>
          <w:tcPr>
            <w:tcW w:w="2014" w:type="dxa"/>
            <w:vAlign w:val="center"/>
          </w:tcPr>
          <w:p w14:paraId="497E573E" w14:textId="68AEC06D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emesanan</w:t>
            </w:r>
          </w:p>
        </w:tc>
        <w:tc>
          <w:tcPr>
            <w:tcW w:w="5924" w:type="dxa"/>
            <w:vAlign w:val="center"/>
          </w:tcPr>
          <w:p w14:paraId="0EE5CAAE" w14:textId="77A959A2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id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id_karyaw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anggal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rekening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otong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otal_belanja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otal_tagih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bukti_pby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tatus_pby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metode_pengirim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urir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berat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oresi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ulas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rating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anggal_ulasan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eterangan_pemesana</w:t>
            </w:r>
            <w:r w:rsidR="009F0D67">
              <w:rPr>
                <w:rFonts w:asciiTheme="majorBidi" w:hAnsiTheme="majorBidi" w:cstheme="majorBidi"/>
              </w:rPr>
              <w:t>n+</w:t>
            </w:r>
            <w:r w:rsidR="009F0D67" w:rsidRPr="009F0D67">
              <w:rPr>
                <w:rFonts w:asciiTheme="majorBidi" w:hAnsiTheme="majorBidi" w:cstheme="majorBidi"/>
              </w:rPr>
              <w:t>status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tatus_poin_pemesana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74E2FD57" w14:textId="77777777" w:rsidTr="00945632">
        <w:tc>
          <w:tcPr>
            <w:tcW w:w="2014" w:type="dxa"/>
            <w:vAlign w:val="center"/>
          </w:tcPr>
          <w:p w14:paraId="496AEB62" w14:textId="1DE3AF54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ipemesanan</w:t>
            </w:r>
          </w:p>
        </w:tc>
        <w:tc>
          <w:tcPr>
            <w:tcW w:w="5924" w:type="dxa"/>
            <w:vAlign w:val="center"/>
          </w:tcPr>
          <w:p w14:paraId="25D4EF09" w14:textId="2D3D2EF7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id_konsume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qty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harga_ipemesana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diskon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ubtotal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ulasan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tanggal_ulasan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rating_ipemesan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status_ipemesana</w:t>
            </w:r>
            <w:r w:rsidR="009F0D67">
              <w:rPr>
                <w:rFonts w:asciiTheme="majorBidi" w:hAnsiTheme="majorBidi" w:cstheme="majorBidi"/>
              </w:rPr>
              <w:t>n+</w:t>
            </w:r>
            <w:r w:rsidR="009F0D67" w:rsidRPr="009F0D67">
              <w:rPr>
                <w:rFonts w:asciiTheme="majorBidi" w:hAnsiTheme="majorBidi" w:cstheme="majorBidi"/>
              </w:rPr>
              <w:t>check_ipemesana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5298724B" w14:textId="77777777" w:rsidTr="00945632">
        <w:tc>
          <w:tcPr>
            <w:tcW w:w="2014" w:type="dxa"/>
            <w:vAlign w:val="center"/>
          </w:tcPr>
          <w:p w14:paraId="431DE0FA" w14:textId="44A8D631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lastRenderedPageBreak/>
              <w:t>produk</w:t>
            </w:r>
          </w:p>
        </w:tc>
        <w:tc>
          <w:tcPr>
            <w:tcW w:w="5924" w:type="dxa"/>
            <w:vAlign w:val="center"/>
          </w:tcPr>
          <w:p w14:paraId="6C4C9FB9" w14:textId="7B4F3CD9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kategor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bentuk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enyajian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enyimpanan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engemasan_produ</w:t>
            </w:r>
            <w:r w:rsidR="009F0D67">
              <w:rPr>
                <w:rFonts w:asciiTheme="majorBidi" w:hAnsiTheme="majorBidi" w:cstheme="majorBidi"/>
              </w:rPr>
              <w:t>k+</w:t>
            </w:r>
            <w:r w:rsidR="009F0D67" w:rsidRPr="009F0D67">
              <w:rPr>
                <w:rFonts w:asciiTheme="majorBidi" w:hAnsiTheme="majorBidi" w:cstheme="majorBidi"/>
              </w:rPr>
              <w:t>aksesoris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deskripsi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gambar_produk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4DA66647" w14:textId="77777777" w:rsidTr="00945632">
        <w:tc>
          <w:tcPr>
            <w:tcW w:w="2014" w:type="dxa"/>
            <w:vAlign w:val="center"/>
          </w:tcPr>
          <w:p w14:paraId="3D658B47" w14:textId="620A6B99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kategori</w:t>
            </w:r>
          </w:p>
        </w:tc>
        <w:tc>
          <w:tcPr>
            <w:tcW w:w="5924" w:type="dxa"/>
            <w:vAlign w:val="center"/>
          </w:tcPr>
          <w:p w14:paraId="7B9CE913" w14:textId="557610F1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kategori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nama_kategori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76AE9389" w14:textId="77777777" w:rsidTr="00945632">
        <w:tc>
          <w:tcPr>
            <w:tcW w:w="2014" w:type="dxa"/>
            <w:vAlign w:val="center"/>
          </w:tcPr>
          <w:p w14:paraId="03AE8CAF" w14:textId="79E397B3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ukruan</w:t>
            </w:r>
          </w:p>
        </w:tc>
        <w:tc>
          <w:tcPr>
            <w:tcW w:w="5924" w:type="dxa"/>
            <w:vAlign w:val="center"/>
          </w:tcPr>
          <w:p w14:paraId="5A57D5B6" w14:textId="316A9D55" w:rsidR="003928EF" w:rsidRPr="00D55EE8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D55EE8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produk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volume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irisan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berat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harga_ukuran</w:t>
            </w:r>
            <w:r w:rsidRPr="00D55EE8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74379A69" w14:textId="77777777" w:rsidTr="00945632">
        <w:tc>
          <w:tcPr>
            <w:tcW w:w="2014" w:type="dxa"/>
            <w:vAlign w:val="center"/>
          </w:tcPr>
          <w:p w14:paraId="225EE89B" w14:textId="0CD78D0A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idiskon</w:t>
            </w:r>
          </w:p>
        </w:tc>
        <w:tc>
          <w:tcPr>
            <w:tcW w:w="5924" w:type="dxa"/>
            <w:vAlign w:val="center"/>
          </w:tcPr>
          <w:p w14:paraId="2E0E4346" w14:textId="0560BC98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9F0D67" w:rsidRPr="009F0D67">
              <w:rPr>
                <w:rFonts w:asciiTheme="majorBidi" w:hAnsiTheme="majorBidi" w:cstheme="majorBidi"/>
              </w:rPr>
              <w:t>kode_idisko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disko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kode_ukuran</w:t>
            </w:r>
            <w:r w:rsidR="009F0D67">
              <w:rPr>
                <w:rFonts w:asciiTheme="majorBidi" w:hAnsiTheme="majorBidi" w:cstheme="majorBidi"/>
              </w:rPr>
              <w:t>+</w:t>
            </w:r>
            <w:r w:rsidR="009F0D67" w:rsidRPr="009F0D67">
              <w:rPr>
                <w:rFonts w:asciiTheme="majorBidi" w:hAnsiTheme="majorBidi" w:cstheme="majorBidi"/>
              </w:rPr>
              <w:t>potongan_idisko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104C6517" w14:textId="77777777" w:rsidTr="00945632">
        <w:tc>
          <w:tcPr>
            <w:tcW w:w="2014" w:type="dxa"/>
            <w:vAlign w:val="center"/>
          </w:tcPr>
          <w:p w14:paraId="142BA103" w14:textId="6D18B791" w:rsidR="003928EF" w:rsidRPr="00113033" w:rsidRDefault="009F0D6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diskon</w:t>
            </w:r>
          </w:p>
        </w:tc>
        <w:tc>
          <w:tcPr>
            <w:tcW w:w="5924" w:type="dxa"/>
            <w:vAlign w:val="center"/>
          </w:tcPr>
          <w:p w14:paraId="68CCB519" w14:textId="6D4D182E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1A4056" w:rsidRPr="001A4056">
              <w:rPr>
                <w:rFonts w:asciiTheme="majorBidi" w:hAnsiTheme="majorBidi" w:cstheme="majorBidi"/>
              </w:rPr>
              <w:t>kode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nama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deskripsi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tanggal_awal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tanggal_akhir_disko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gambar_disko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928EF" w:rsidRPr="00113033" w14:paraId="66DA0B6B" w14:textId="77777777" w:rsidTr="00945632">
        <w:tc>
          <w:tcPr>
            <w:tcW w:w="2014" w:type="dxa"/>
            <w:vAlign w:val="center"/>
          </w:tcPr>
          <w:p w14:paraId="5DCED123" w14:textId="15212A42" w:rsidR="003928EF" w:rsidRPr="00113033" w:rsidRDefault="001A4056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engaturan</w:t>
            </w:r>
          </w:p>
        </w:tc>
        <w:tc>
          <w:tcPr>
            <w:tcW w:w="5924" w:type="dxa"/>
            <w:vAlign w:val="center"/>
          </w:tcPr>
          <w:p w14:paraId="623A04E1" w14:textId="03ACE4A4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 w:rsidRPr="00113033">
              <w:rPr>
                <w:rFonts w:asciiTheme="majorBidi" w:hAnsiTheme="majorBidi" w:cstheme="majorBidi"/>
              </w:rPr>
              <w:t>:{@</w:t>
            </w:r>
            <w:r w:rsidR="001A4056" w:rsidRPr="001A4056">
              <w:rPr>
                <w:rFonts w:asciiTheme="majorBidi" w:hAnsiTheme="majorBidi" w:cstheme="majorBidi"/>
              </w:rPr>
              <w:t>kode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rek1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rek2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rek3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rek4_pengaturan</w:t>
            </w:r>
            <w:r w:rsidR="001A4056">
              <w:rPr>
                <w:rFonts w:asciiTheme="majorBidi" w:hAnsiTheme="majorBidi" w:cstheme="majorBidi"/>
              </w:rPr>
              <w:t>+</w:t>
            </w:r>
            <w:r w:rsidR="001A4056" w:rsidRPr="001A4056">
              <w:rPr>
                <w:rFonts w:asciiTheme="majorBidi" w:hAnsiTheme="majorBidi" w:cstheme="majorBidi"/>
              </w:rPr>
              <w:t>potongan_pengaturan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3A5B46" w:rsidRPr="00113033" w14:paraId="1A7C6F51" w14:textId="77777777" w:rsidTr="00945632">
        <w:tc>
          <w:tcPr>
            <w:tcW w:w="2014" w:type="dxa"/>
            <w:vAlign w:val="center"/>
          </w:tcPr>
          <w:p w14:paraId="50866436" w14:textId="142AB1E1" w:rsidR="003A5B46" w:rsidRDefault="003A5B46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karyawan</w:t>
            </w:r>
          </w:p>
        </w:tc>
        <w:tc>
          <w:tcPr>
            <w:tcW w:w="5924" w:type="dxa"/>
            <w:vAlign w:val="center"/>
          </w:tcPr>
          <w:p w14:paraId="4EBF430F" w14:textId="275A8329" w:rsidR="003A5B46" w:rsidRPr="00113033" w:rsidRDefault="003A5B46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:{@</w:t>
            </w:r>
            <w:r w:rsidRPr="003A5B46">
              <w:rPr>
                <w:rFonts w:asciiTheme="majorBidi" w:hAnsiTheme="majorBidi" w:cstheme="majorBidi"/>
              </w:rPr>
              <w:t>id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level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nama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alamat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kontak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username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password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foto_karyawan</w:t>
            </w:r>
            <w:r>
              <w:rPr>
                <w:rFonts w:asciiTheme="majorBidi" w:hAnsiTheme="majorBidi" w:cstheme="majorBidi"/>
              </w:rPr>
              <w:t>+</w:t>
            </w:r>
            <w:r w:rsidRPr="003A5B46">
              <w:rPr>
                <w:rFonts w:asciiTheme="majorBidi" w:hAnsiTheme="majorBidi" w:cstheme="majorBidi"/>
              </w:rPr>
              <w:t>status_karyawan</w:t>
            </w:r>
            <w:r>
              <w:rPr>
                <w:rFonts w:asciiTheme="majorBidi" w:hAnsiTheme="majorBidi" w:cstheme="majorBidi"/>
              </w:rPr>
              <w:t>}</w:t>
            </w:r>
          </w:p>
        </w:tc>
      </w:tr>
      <w:tr w:rsidR="003A5B46" w:rsidRPr="00113033" w14:paraId="6C732A68" w14:textId="77777777" w:rsidTr="00945632">
        <w:tc>
          <w:tcPr>
            <w:tcW w:w="2014" w:type="dxa"/>
            <w:vAlign w:val="center"/>
          </w:tcPr>
          <w:p w14:paraId="32C73A3D" w14:textId="06B628A3" w:rsidR="003A5B46" w:rsidRDefault="003A5B46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chat</w:t>
            </w:r>
          </w:p>
        </w:tc>
        <w:tc>
          <w:tcPr>
            <w:tcW w:w="5924" w:type="dxa"/>
            <w:vAlign w:val="center"/>
          </w:tcPr>
          <w:p w14:paraId="2011F866" w14:textId="643F7D35" w:rsidR="003A5B46" w:rsidRPr="00113033" w:rsidRDefault="00270DB7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:{@</w:t>
            </w:r>
            <w:r w:rsidRPr="00270DB7">
              <w:rPr>
                <w:rFonts w:asciiTheme="majorBidi" w:hAnsiTheme="majorBidi" w:cstheme="majorBidi"/>
              </w:rPr>
              <w:t>pengirim_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tanggal_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id_konsumen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id_karyawan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kontak_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nama_chat</w:t>
            </w:r>
            <w:r>
              <w:rPr>
                <w:rFonts w:asciiTheme="majorBidi" w:hAnsiTheme="majorBidi" w:cstheme="majorBidi"/>
              </w:rPr>
              <w:t>+</w:t>
            </w:r>
            <w:r w:rsidRPr="00270DB7">
              <w:rPr>
                <w:rFonts w:asciiTheme="majorBidi" w:hAnsiTheme="majorBidi" w:cstheme="majorBidi"/>
              </w:rPr>
              <w:t>status_chat</w:t>
            </w:r>
            <w:r>
              <w:rPr>
                <w:rFonts w:asciiTheme="majorBidi" w:hAnsiTheme="majorBidi" w:cstheme="majorBidi"/>
              </w:rPr>
              <w:t>}</w:t>
            </w:r>
          </w:p>
        </w:tc>
      </w:tr>
    </w:tbl>
    <w:p w14:paraId="3213074F" w14:textId="77777777" w:rsidR="003928EF" w:rsidRPr="00113033" w:rsidRDefault="003928EF" w:rsidP="003928EF">
      <w:pPr>
        <w:spacing w:line="360" w:lineRule="auto"/>
        <w:jc w:val="both"/>
        <w:rPr>
          <w:rFonts w:asciiTheme="majorBidi" w:hAnsiTheme="majorBidi" w:cstheme="majorBidi"/>
        </w:rPr>
      </w:pPr>
    </w:p>
    <w:p w14:paraId="1F0C31BA" w14:textId="784C2F2B" w:rsidR="003928EF" w:rsidRDefault="003928EF" w:rsidP="003928EF">
      <w:pPr>
        <w:rPr>
          <w:lang w:val="en-US"/>
        </w:rPr>
      </w:pPr>
    </w:p>
    <w:p w14:paraId="1DBA8460" w14:textId="1775252E" w:rsidR="006F7BB1" w:rsidRDefault="006F7BB1" w:rsidP="003928EF">
      <w:pPr>
        <w:rPr>
          <w:lang w:val="en-US"/>
        </w:rPr>
      </w:pPr>
    </w:p>
    <w:p w14:paraId="04200213" w14:textId="5AFC3465" w:rsidR="006F7BB1" w:rsidRDefault="006F7BB1" w:rsidP="003928EF">
      <w:pPr>
        <w:rPr>
          <w:lang w:val="en-US"/>
        </w:rPr>
      </w:pPr>
    </w:p>
    <w:p w14:paraId="1872E7F3" w14:textId="0B392647" w:rsidR="006F7BB1" w:rsidRDefault="006F7BB1" w:rsidP="003928EF">
      <w:pPr>
        <w:rPr>
          <w:lang w:val="en-US"/>
        </w:rPr>
      </w:pPr>
    </w:p>
    <w:p w14:paraId="2A7E32D5" w14:textId="4670E255" w:rsidR="006F7BB1" w:rsidRDefault="006F7BB1" w:rsidP="003928EF">
      <w:pPr>
        <w:rPr>
          <w:lang w:val="en-US"/>
        </w:rPr>
      </w:pPr>
    </w:p>
    <w:p w14:paraId="73A79F42" w14:textId="009592A7" w:rsidR="006F7BB1" w:rsidRDefault="006F7BB1" w:rsidP="003928EF">
      <w:pPr>
        <w:rPr>
          <w:lang w:val="en-US"/>
        </w:rPr>
      </w:pPr>
    </w:p>
    <w:p w14:paraId="0527C4E6" w14:textId="61B94FD2" w:rsidR="006F7BB1" w:rsidRDefault="006F7BB1" w:rsidP="003928EF">
      <w:pPr>
        <w:rPr>
          <w:lang w:val="en-US"/>
        </w:rPr>
      </w:pPr>
    </w:p>
    <w:p w14:paraId="1D380D55" w14:textId="0A642889" w:rsidR="006F7BB1" w:rsidRDefault="006F7BB1" w:rsidP="003928EF">
      <w:pPr>
        <w:rPr>
          <w:lang w:val="en-US"/>
        </w:rPr>
      </w:pPr>
    </w:p>
    <w:p w14:paraId="3F73BB27" w14:textId="55DFA786" w:rsidR="006F7BB1" w:rsidRDefault="006F7BB1" w:rsidP="003928EF">
      <w:pPr>
        <w:rPr>
          <w:lang w:val="en-US"/>
        </w:rPr>
      </w:pPr>
    </w:p>
    <w:p w14:paraId="002AB027" w14:textId="00B46DF0" w:rsidR="006F7BB1" w:rsidRDefault="006F7BB1" w:rsidP="003928EF">
      <w:pPr>
        <w:rPr>
          <w:lang w:val="en-US"/>
        </w:rPr>
      </w:pPr>
    </w:p>
    <w:p w14:paraId="24EA3249" w14:textId="77777777" w:rsidR="006F7BB1" w:rsidRDefault="006F7BB1" w:rsidP="003928EF">
      <w:pPr>
        <w:rPr>
          <w:lang w:val="en-US"/>
        </w:rPr>
      </w:pPr>
    </w:p>
    <w:p w14:paraId="44221C2D" w14:textId="77777777" w:rsidR="005B53FC" w:rsidRDefault="005B53FC" w:rsidP="005B53FC">
      <w:pPr>
        <w:rPr>
          <w:lang w:val="en-US"/>
        </w:rPr>
      </w:pPr>
    </w:p>
    <w:p w14:paraId="4C255F4A" w14:textId="50C579F1" w:rsidR="00685199" w:rsidRDefault="00685199" w:rsidP="00685199">
      <w:pPr>
        <w:rPr>
          <w:lang w:val="en-US"/>
        </w:rPr>
      </w:pPr>
    </w:p>
    <w:p w14:paraId="769570FF" w14:textId="63A3AFDE" w:rsidR="00355111" w:rsidRPr="00C5210D" w:rsidRDefault="00355111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Perancangan Antar Muka</w:t>
      </w:r>
    </w:p>
    <w:p w14:paraId="133895A8" w14:textId="3F492073" w:rsidR="00355111" w:rsidRPr="00C5210D" w:rsidRDefault="00280E45" w:rsidP="00280E45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>JELASKAN PERANCANGAN ANTAR MUKA DIAGRAM SECARA UMUM</w:t>
      </w:r>
    </w:p>
    <w:p w14:paraId="10BF1028" w14:textId="77777777" w:rsidR="00E44328" w:rsidRPr="00C5210D" w:rsidRDefault="00E44328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Perancangan Website</w:t>
      </w:r>
    </w:p>
    <w:p w14:paraId="7DD94C09" w14:textId="36F75CC9" w:rsidR="00891FB7" w:rsidRPr="00C5210D" w:rsidRDefault="00891FB7" w:rsidP="00E52077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t>Perancangan Struktur Menu</w:t>
      </w:r>
    </w:p>
    <w:p w14:paraId="0845D37D" w14:textId="77777777" w:rsidR="004169CE" w:rsidRPr="00C5210D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Penjelasan</w:t>
      </w:r>
    </w:p>
    <w:p w14:paraId="1446FCAB" w14:textId="66389AF3" w:rsidR="00891FB7" w:rsidRPr="00C5210D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Contoh</w:t>
      </w:r>
    </w:p>
    <w:p w14:paraId="5462D8BF" w14:textId="4EEF35A8" w:rsidR="00D81C14" w:rsidRPr="00C5210D" w:rsidRDefault="00D5453F" w:rsidP="00E52077">
      <w:pPr>
        <w:pStyle w:val="ListParagraph"/>
        <w:keepNext/>
        <w:spacing w:after="240" w:line="480" w:lineRule="auto"/>
        <w:ind w:left="1276"/>
        <w:jc w:val="center"/>
      </w:pPr>
      <w:r w:rsidRPr="00C5210D">
        <w:object w:dxaOrig="6000" w:dyaOrig="4305" w14:anchorId="36394A96">
          <v:shape id="_x0000_i1034" type="#_x0000_t75" style="width:302.25pt;height:3in" o:ole="">
            <v:imagedata r:id="rId46" o:title=""/>
          </v:shape>
          <o:OLEObject Type="Embed" ProgID="Visio.Drawing.15" ShapeID="_x0000_i1034" DrawAspect="Content" ObjectID="_1746336267" r:id="rId47"/>
        </w:object>
      </w:r>
    </w:p>
    <w:p w14:paraId="3BEF4AD1" w14:textId="29DE42BA" w:rsidR="00BB03EE" w:rsidRPr="00C5210D" w:rsidRDefault="00D81C14" w:rsidP="00E52077">
      <w:pPr>
        <w:pStyle w:val="Caption"/>
        <w:spacing w:after="240" w:line="480" w:lineRule="auto"/>
        <w:ind w:left="1418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665BD7"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B03EE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Perancangan Struktur Menu </w:t>
      </w:r>
      <w:r w:rsidR="00BB03EE" w:rsidRPr="00C5210D">
        <w:rPr>
          <w:rFonts w:ascii="Times New Roman" w:hAnsi="Times New Roman" w:cs="Times New Roman"/>
          <w:color w:val="auto"/>
          <w:sz w:val="24"/>
          <w:szCs w:val="24"/>
        </w:rPr>
        <w:t>Website</w:t>
      </w:r>
      <w:r w:rsidR="00BB03EE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6F049D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ustakawan</w:t>
      </w:r>
    </w:p>
    <w:p w14:paraId="1CA8412E" w14:textId="710C82AD" w:rsidR="00891FB7" w:rsidRPr="00C5210D" w:rsidRDefault="00891FB7" w:rsidP="00E52077">
      <w:pPr>
        <w:spacing w:after="240" w:line="480" w:lineRule="auto"/>
        <w:rPr>
          <w:lang w:val="id-ID"/>
        </w:rPr>
      </w:pPr>
    </w:p>
    <w:p w14:paraId="07FE15F8" w14:textId="399D8CF5" w:rsidR="007F15B3" w:rsidRPr="00C5210D" w:rsidRDefault="007F15B3" w:rsidP="00E52077">
      <w:pPr>
        <w:spacing w:after="240" w:line="480" w:lineRule="auto"/>
        <w:rPr>
          <w:b/>
          <w:bCs/>
          <w:lang w:val="id-ID"/>
        </w:rPr>
      </w:pPr>
    </w:p>
    <w:p w14:paraId="6C355FE1" w14:textId="77777777" w:rsidR="007F15B3" w:rsidRPr="00C5210D" w:rsidRDefault="007F15B3" w:rsidP="00E52077">
      <w:pPr>
        <w:spacing w:after="240" w:line="480" w:lineRule="auto"/>
        <w:rPr>
          <w:lang w:val="id-ID"/>
        </w:rPr>
      </w:pPr>
    </w:p>
    <w:p w14:paraId="7CD1F9F0" w14:textId="63A6EE6C" w:rsidR="00355111" w:rsidRPr="00C5210D" w:rsidRDefault="00355111" w:rsidP="00E52077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lastRenderedPageBreak/>
        <w:t xml:space="preserve">Perancangan </w:t>
      </w:r>
      <w:r w:rsidR="007F15B3" w:rsidRPr="00C5210D">
        <w:rPr>
          <w:lang w:val="id-ID"/>
        </w:rPr>
        <w:t>Layout Website</w:t>
      </w:r>
      <w:r w:rsidR="004169CE" w:rsidRPr="00C5210D">
        <w:rPr>
          <w:lang w:val="id-ID"/>
        </w:rPr>
        <w:t xml:space="preserve"> </w:t>
      </w:r>
      <w:r w:rsidR="006F049D" w:rsidRPr="00C5210D">
        <w:rPr>
          <w:lang w:val="id-ID"/>
        </w:rPr>
        <w:t>Statis</w:t>
      </w:r>
    </w:p>
    <w:p w14:paraId="184414B0" w14:textId="40760F4B" w:rsidR="004169CE" w:rsidRPr="00C5210D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  <w:highlight w:val="yellow"/>
        </w:rPr>
        <w:t>Penjelasan</w:t>
      </w:r>
      <w:r w:rsidR="004D6533" w:rsidRPr="00C5210D">
        <w:rPr>
          <w:rFonts w:ascii="Times New Roman" w:hAnsi="Times New Roman" w:cs="Times New Roman"/>
          <w:highlight w:val="yellow"/>
        </w:rPr>
        <w:t xml:space="preserve"> umum</w:t>
      </w:r>
    </w:p>
    <w:p w14:paraId="67F1D437" w14:textId="0A4B4582" w:rsidR="00A66895" w:rsidRPr="00C5210D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Form Login</w:t>
      </w:r>
    </w:p>
    <w:p w14:paraId="04B6451A" w14:textId="3505E8DA" w:rsidR="00A66895" w:rsidRPr="00C5210D" w:rsidRDefault="00A66895" w:rsidP="00A66895">
      <w:pPr>
        <w:spacing w:line="480" w:lineRule="auto"/>
        <w:jc w:val="both"/>
        <w:rPr>
          <w:lang w:val="id-ID"/>
        </w:rPr>
      </w:pPr>
      <w:r w:rsidRPr="00C5210D">
        <w:rPr>
          <w:b/>
          <w:bCs/>
          <w:noProof/>
          <w:lang w:val="id-ID"/>
        </w:rPr>
        <w:drawing>
          <wp:inline distT="0" distB="0" distL="0" distR="0" wp14:anchorId="4CC23BB0" wp14:editId="5278A062">
            <wp:extent cx="4677428" cy="2791215"/>
            <wp:effectExtent l="0" t="0" r="0" b="9525"/>
            <wp:docPr id="1" name="Gambar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D7D9B" w14:textId="77777777" w:rsidR="00A66895" w:rsidRPr="00C5210D" w:rsidRDefault="00A66895" w:rsidP="00A66895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 xml:space="preserve">Gambar 3. 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12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Perancangan Layout Login</w:t>
      </w:r>
    </w:p>
    <w:p w14:paraId="3EC2D0B5" w14:textId="22B2FE7E" w:rsidR="00A66895" w:rsidRPr="00C5210D" w:rsidRDefault="00540E40" w:rsidP="00A66895">
      <w:pPr>
        <w:spacing w:after="240" w:line="480" w:lineRule="auto"/>
        <w:jc w:val="both"/>
        <w:rPr>
          <w:lang w:val="id-ID"/>
        </w:rPr>
      </w:pPr>
      <w:r w:rsidRPr="00C5210D">
        <w:rPr>
          <w:highlight w:val="yellow"/>
          <w:lang w:val="id-ID"/>
        </w:rPr>
        <w:t>CONTOH</w:t>
      </w:r>
    </w:p>
    <w:p w14:paraId="46837EEB" w14:textId="77777777" w:rsidR="00540E40" w:rsidRPr="00C5210D" w:rsidRDefault="00540E40" w:rsidP="00540E40">
      <w:pPr>
        <w:pStyle w:val="ListParagraph"/>
        <w:spacing w:after="240" w:line="480" w:lineRule="auto"/>
        <w:ind w:left="1276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Keterangan:</w:t>
      </w:r>
      <w:r w:rsidRPr="00C5210D">
        <w:rPr>
          <w:rFonts w:ascii="Times New Roman" w:hAnsi="Times New Roman" w:cs="Times New Roman"/>
        </w:rPr>
        <w:tab/>
      </w:r>
      <w:r w:rsidRPr="00C5210D">
        <w:rPr>
          <w:rFonts w:ascii="Times New Roman" w:hAnsi="Times New Roman" w:cs="Times New Roman"/>
        </w:rPr>
        <w:tab/>
      </w:r>
      <w:r w:rsidRPr="00C5210D">
        <w:rPr>
          <w:rFonts w:ascii="Times New Roman" w:hAnsi="Times New Roman" w:cs="Times New Roman"/>
        </w:rPr>
        <w:tab/>
      </w:r>
    </w:p>
    <w:tbl>
      <w:tblPr>
        <w:tblStyle w:val="TableGrid"/>
        <w:tblW w:w="0" w:type="auto"/>
        <w:tblInd w:w="12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"/>
        <w:gridCol w:w="1821"/>
        <w:gridCol w:w="284"/>
        <w:gridCol w:w="4040"/>
      </w:tblGrid>
      <w:tr w:rsidR="00540E40" w:rsidRPr="00C5210D" w14:paraId="5BACFC1A" w14:textId="77777777" w:rsidTr="00540E40">
        <w:tc>
          <w:tcPr>
            <w:tcW w:w="516" w:type="dxa"/>
          </w:tcPr>
          <w:p w14:paraId="3DA8C9E0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1.</w:t>
            </w:r>
          </w:p>
        </w:tc>
        <w:tc>
          <w:tcPr>
            <w:tcW w:w="1821" w:type="dxa"/>
          </w:tcPr>
          <w:p w14:paraId="0F555B50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  <w:i/>
                <w:iCs/>
              </w:rPr>
              <w:t>Image 1</w:t>
            </w:r>
          </w:p>
        </w:tc>
        <w:tc>
          <w:tcPr>
            <w:tcW w:w="284" w:type="dxa"/>
          </w:tcPr>
          <w:p w14:paraId="589CC3BC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110DDB91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Logo sekolah</w:t>
            </w:r>
          </w:p>
        </w:tc>
      </w:tr>
      <w:tr w:rsidR="00540E40" w:rsidRPr="00C5210D" w14:paraId="48554D6B" w14:textId="77777777" w:rsidTr="00540E40">
        <w:tc>
          <w:tcPr>
            <w:tcW w:w="516" w:type="dxa"/>
          </w:tcPr>
          <w:p w14:paraId="165054A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2.</w:t>
            </w:r>
          </w:p>
        </w:tc>
        <w:tc>
          <w:tcPr>
            <w:tcW w:w="1821" w:type="dxa"/>
          </w:tcPr>
          <w:p w14:paraId="22CC5107" w14:textId="4C7B087A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  <w:i/>
                <w:iCs/>
              </w:rPr>
              <w:t>Text 1</w:t>
            </w:r>
          </w:p>
        </w:tc>
        <w:tc>
          <w:tcPr>
            <w:tcW w:w="284" w:type="dxa"/>
          </w:tcPr>
          <w:p w14:paraId="134D428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15FDE560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 xml:space="preserve">Teks nama sekolah </w:t>
            </w:r>
          </w:p>
        </w:tc>
      </w:tr>
      <w:tr w:rsidR="00540E40" w:rsidRPr="00C5210D" w14:paraId="363F26B1" w14:textId="77777777" w:rsidTr="00540E40">
        <w:tc>
          <w:tcPr>
            <w:tcW w:w="516" w:type="dxa"/>
          </w:tcPr>
          <w:p w14:paraId="0B87EEE5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3.</w:t>
            </w:r>
          </w:p>
        </w:tc>
        <w:tc>
          <w:tcPr>
            <w:tcW w:w="1821" w:type="dxa"/>
          </w:tcPr>
          <w:p w14:paraId="78E485AE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  <w:i/>
                <w:iCs/>
              </w:rPr>
              <w:t>Image 2</w:t>
            </w:r>
          </w:p>
        </w:tc>
        <w:tc>
          <w:tcPr>
            <w:tcW w:w="284" w:type="dxa"/>
          </w:tcPr>
          <w:p w14:paraId="71E950C8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1ECCEA24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</w:rPr>
              <w:t xml:space="preserve">Foto profil pengguna </w:t>
            </w:r>
            <w:r w:rsidRPr="00C5210D">
              <w:rPr>
                <w:rFonts w:ascii="Times New Roman" w:hAnsi="Times New Roman" w:cs="Times New Roman"/>
                <w:i/>
                <w:iCs/>
              </w:rPr>
              <w:t>website</w:t>
            </w:r>
          </w:p>
        </w:tc>
      </w:tr>
      <w:tr w:rsidR="00540E40" w:rsidRPr="00C5210D" w14:paraId="5882294F" w14:textId="77777777" w:rsidTr="00540E40">
        <w:tc>
          <w:tcPr>
            <w:tcW w:w="516" w:type="dxa"/>
          </w:tcPr>
          <w:p w14:paraId="2FBC364F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4.</w:t>
            </w:r>
          </w:p>
        </w:tc>
        <w:tc>
          <w:tcPr>
            <w:tcW w:w="1821" w:type="dxa"/>
          </w:tcPr>
          <w:p w14:paraId="627C3EA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  <w:i/>
                <w:iCs/>
              </w:rPr>
              <w:t>Button 1</w:t>
            </w:r>
          </w:p>
        </w:tc>
        <w:tc>
          <w:tcPr>
            <w:tcW w:w="284" w:type="dxa"/>
          </w:tcPr>
          <w:p w14:paraId="537C7139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6810686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</w:rPr>
              <w:t xml:space="preserve">Nama pengguna </w:t>
            </w:r>
            <w:r w:rsidRPr="00C5210D">
              <w:rPr>
                <w:rFonts w:ascii="Times New Roman" w:hAnsi="Times New Roman" w:cs="Times New Roman"/>
                <w:i/>
                <w:iCs/>
              </w:rPr>
              <w:t>website</w:t>
            </w:r>
          </w:p>
        </w:tc>
      </w:tr>
      <w:tr w:rsidR="00540E40" w:rsidRPr="00C5210D" w14:paraId="17884C14" w14:textId="77777777" w:rsidTr="00540E40">
        <w:tc>
          <w:tcPr>
            <w:tcW w:w="516" w:type="dxa"/>
          </w:tcPr>
          <w:p w14:paraId="14779923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5.</w:t>
            </w:r>
          </w:p>
        </w:tc>
        <w:tc>
          <w:tcPr>
            <w:tcW w:w="1821" w:type="dxa"/>
          </w:tcPr>
          <w:p w14:paraId="4B3A9A99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  <w:i/>
                <w:iCs/>
              </w:rPr>
              <w:t>Button 2</w:t>
            </w:r>
          </w:p>
        </w:tc>
        <w:tc>
          <w:tcPr>
            <w:tcW w:w="284" w:type="dxa"/>
          </w:tcPr>
          <w:p w14:paraId="2249B2FB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00640108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</w:rPr>
              <w:t xml:space="preserve">Tombol ubah profil pengguna </w:t>
            </w:r>
            <w:r w:rsidRPr="00C5210D">
              <w:rPr>
                <w:rFonts w:ascii="Times New Roman" w:hAnsi="Times New Roman" w:cs="Times New Roman"/>
                <w:i/>
                <w:iCs/>
              </w:rPr>
              <w:t>website</w:t>
            </w:r>
          </w:p>
        </w:tc>
      </w:tr>
    </w:tbl>
    <w:p w14:paraId="3BC6442B" w14:textId="2288AFD1" w:rsidR="00A66895" w:rsidRPr="00C5210D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 xml:space="preserve">Layout </w:t>
      </w:r>
      <w:r w:rsidRPr="00C5210D">
        <w:rPr>
          <w:rFonts w:ascii="Times New Roman" w:hAnsi="Times New Roman" w:cs="Times New Roman"/>
          <w:i/>
          <w:iCs/>
        </w:rPr>
        <w:t>Website</w:t>
      </w:r>
    </w:p>
    <w:p w14:paraId="32BD18E9" w14:textId="77777777" w:rsidR="00A66895" w:rsidRPr="00C5210D" w:rsidRDefault="00A66895" w:rsidP="00A66895">
      <w:pPr>
        <w:pStyle w:val="Caption"/>
        <w:spacing w:after="0" w:line="48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drawing>
          <wp:inline distT="0" distB="0" distL="0" distR="0" wp14:anchorId="6051A975" wp14:editId="37DECE89">
            <wp:extent cx="4686954" cy="2791215"/>
            <wp:effectExtent l="0" t="0" r="0" b="9525"/>
            <wp:docPr id="2" name="Gambar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18241" w14:textId="5656B2D4" w:rsidR="00A66895" w:rsidRPr="00C5210D" w:rsidRDefault="00A66895" w:rsidP="00A66895">
      <w:pPr>
        <w:pStyle w:val="Caption"/>
        <w:spacing w:after="24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>Layout</w:t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>Website</w:t>
      </w:r>
    </w:p>
    <w:p w14:paraId="17A3E962" w14:textId="6C9EC8C2" w:rsidR="00A66895" w:rsidRPr="00C5210D" w:rsidRDefault="00A66895" w:rsidP="00A66895">
      <w:pPr>
        <w:spacing w:after="240" w:line="480" w:lineRule="auto"/>
        <w:jc w:val="both"/>
        <w:rPr>
          <w:lang w:val="id-ID"/>
        </w:rPr>
      </w:pPr>
    </w:p>
    <w:p w14:paraId="0D3FEAAB" w14:textId="4ADD6A38" w:rsidR="00A66895" w:rsidRPr="00C5210D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Sidebar Menu</w:t>
      </w:r>
    </w:p>
    <w:p w14:paraId="2B40B120" w14:textId="47D55BDC" w:rsidR="0049046C" w:rsidRPr="00C5210D" w:rsidRDefault="0049046C" w:rsidP="0049046C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31B5AF07" wp14:editId="2208623B">
            <wp:extent cx="4658375" cy="2781688"/>
            <wp:effectExtent l="0" t="0" r="8890" b="0"/>
            <wp:docPr id="3" name="Gambar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58AA5" w14:textId="21E23B22" w:rsidR="0049046C" w:rsidRPr="00C5210D" w:rsidRDefault="0049046C" w:rsidP="0049046C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>Sidebar Menu</w:t>
      </w:r>
    </w:p>
    <w:p w14:paraId="32FC8F1D" w14:textId="69D9DE20" w:rsidR="00A66895" w:rsidRPr="00C5210D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 xml:space="preserve">Halaman </w:t>
      </w:r>
      <w:r w:rsidR="0049046C" w:rsidRPr="00C5210D">
        <w:rPr>
          <w:rFonts w:ascii="Times New Roman" w:hAnsi="Times New Roman" w:cs="Times New Roman"/>
          <w:i/>
          <w:iCs/>
        </w:rPr>
        <w:t xml:space="preserve">Menu </w:t>
      </w:r>
      <w:r w:rsidRPr="00C5210D">
        <w:rPr>
          <w:rFonts w:ascii="Times New Roman" w:hAnsi="Times New Roman" w:cs="Times New Roman"/>
          <w:i/>
          <w:iCs/>
        </w:rPr>
        <w:t>Das</w:t>
      </w:r>
      <w:r w:rsidR="0049046C" w:rsidRPr="00C5210D">
        <w:rPr>
          <w:rFonts w:ascii="Times New Roman" w:hAnsi="Times New Roman" w:cs="Times New Roman"/>
          <w:i/>
          <w:iCs/>
        </w:rPr>
        <w:t>h</w:t>
      </w:r>
      <w:r w:rsidRPr="00C5210D">
        <w:rPr>
          <w:rFonts w:ascii="Times New Roman" w:hAnsi="Times New Roman" w:cs="Times New Roman"/>
          <w:i/>
          <w:iCs/>
        </w:rPr>
        <w:t>board</w:t>
      </w:r>
      <w:r w:rsidR="0049046C" w:rsidRPr="00C5210D">
        <w:rPr>
          <w:rFonts w:ascii="Times New Roman" w:hAnsi="Times New Roman" w:cs="Times New Roman"/>
          <w:i/>
          <w:iCs/>
        </w:rPr>
        <w:t xml:space="preserve"> </w:t>
      </w:r>
    </w:p>
    <w:p w14:paraId="08E082C6" w14:textId="616B9D7C" w:rsidR="0049046C" w:rsidRPr="00C5210D" w:rsidRDefault="0049046C" w:rsidP="0049046C">
      <w:pPr>
        <w:spacing w:line="480" w:lineRule="auto"/>
        <w:jc w:val="both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780E4194" wp14:editId="55F6BD41">
            <wp:extent cx="4667901" cy="2781688"/>
            <wp:effectExtent l="0" t="0" r="0" b="0"/>
            <wp:docPr id="5" name="Gambar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9DC5F" w14:textId="7F0353ED" w:rsidR="0049046C" w:rsidRPr="00C5210D" w:rsidRDefault="0049046C" w:rsidP="0049046C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53299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Halaman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Menu Dashboard </w:t>
      </w:r>
    </w:p>
    <w:p w14:paraId="78859674" w14:textId="77777777" w:rsidR="0049046C" w:rsidRPr="00C5210D" w:rsidRDefault="0049046C" w:rsidP="0049046C">
      <w:pPr>
        <w:spacing w:after="240" w:line="480" w:lineRule="auto"/>
        <w:jc w:val="both"/>
        <w:rPr>
          <w:lang w:val="id-ID"/>
        </w:rPr>
      </w:pPr>
    </w:p>
    <w:p w14:paraId="4B6953CD" w14:textId="6CD66641" w:rsidR="005A6401" w:rsidRPr="00C5210D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</w:t>
      </w:r>
      <w:r w:rsidR="0049046C" w:rsidRPr="00C5210D">
        <w:rPr>
          <w:rFonts w:ascii="Times New Roman" w:hAnsi="Times New Roman" w:cs="Times New Roman"/>
        </w:rPr>
        <w:t xml:space="preserve">Menu </w:t>
      </w:r>
      <w:r w:rsidRPr="00C5210D">
        <w:rPr>
          <w:rFonts w:ascii="Times New Roman" w:hAnsi="Times New Roman" w:cs="Times New Roman"/>
        </w:rPr>
        <w:t>Video Pembelajaran</w:t>
      </w:r>
    </w:p>
    <w:p w14:paraId="56BD226F" w14:textId="06BE2B16" w:rsidR="0049046C" w:rsidRPr="00C5210D" w:rsidRDefault="00FF6738" w:rsidP="00FF6738">
      <w:pPr>
        <w:spacing w:line="480" w:lineRule="auto"/>
        <w:jc w:val="both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73EA4EEA" wp14:editId="7EE26B7A">
            <wp:extent cx="4658375" cy="2800741"/>
            <wp:effectExtent l="0" t="0" r="8890" b="0"/>
            <wp:docPr id="8" name="Gambar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65FDF" w14:textId="2F184730" w:rsidR="00FF6738" w:rsidRPr="00C5210D" w:rsidRDefault="00FF6738" w:rsidP="00FF673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53299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 Menu</w:t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Video Pembelajaran</w:t>
      </w:r>
    </w:p>
    <w:p w14:paraId="4887A9B5" w14:textId="77777777" w:rsidR="00FF6738" w:rsidRPr="00C5210D" w:rsidRDefault="00FF6738" w:rsidP="0049046C">
      <w:pPr>
        <w:spacing w:after="240" w:line="480" w:lineRule="auto"/>
        <w:jc w:val="both"/>
        <w:rPr>
          <w:lang w:val="id-ID"/>
        </w:rPr>
      </w:pPr>
    </w:p>
    <w:p w14:paraId="22702C6F" w14:textId="1DB09608" w:rsidR="00FF6738" w:rsidRPr="00C5210D" w:rsidRDefault="00FF6738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</w:t>
      </w:r>
      <w:r w:rsidRPr="00C5210D">
        <w:rPr>
          <w:rFonts w:ascii="Times New Roman" w:hAnsi="Times New Roman" w:cs="Times New Roman"/>
          <w:i/>
          <w:iCs/>
        </w:rPr>
        <w:t>Pop Up</w:t>
      </w:r>
      <w:r w:rsidRPr="00C5210D">
        <w:rPr>
          <w:rFonts w:ascii="Times New Roman" w:hAnsi="Times New Roman" w:cs="Times New Roman"/>
        </w:rPr>
        <w:t xml:space="preserve"> Tambah Data Video Pembelajaran</w:t>
      </w:r>
    </w:p>
    <w:p w14:paraId="1A7878FD" w14:textId="4E9175B6" w:rsidR="00FF6738" w:rsidRPr="00C5210D" w:rsidRDefault="00B53299" w:rsidP="00B5464B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24B880A3" wp14:editId="552BB7D8">
            <wp:extent cx="2610214" cy="2133898"/>
            <wp:effectExtent l="0" t="0" r="0" b="0"/>
            <wp:docPr id="9" name="Gambar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2133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E76F5" w14:textId="68AB6C33" w:rsidR="00B53299" w:rsidRPr="00C5210D" w:rsidRDefault="00B53299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>Pop Up</w:t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Tambah Data Video Pembelajaran</w:t>
      </w:r>
    </w:p>
    <w:p w14:paraId="3D5DAB39" w14:textId="77777777" w:rsidR="00B53299" w:rsidRPr="00C5210D" w:rsidRDefault="00B53299" w:rsidP="00FF6738">
      <w:pPr>
        <w:spacing w:after="240" w:line="480" w:lineRule="auto"/>
        <w:jc w:val="both"/>
        <w:rPr>
          <w:lang w:val="id-ID"/>
        </w:rPr>
      </w:pPr>
    </w:p>
    <w:p w14:paraId="52203606" w14:textId="6A7D1C42" w:rsidR="00FF6738" w:rsidRPr="00C5210D" w:rsidRDefault="00FF6738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Edit Data Video Pembelajaran </w:t>
      </w:r>
    </w:p>
    <w:p w14:paraId="5CB20E14" w14:textId="4115E1D6" w:rsidR="00B5464B" w:rsidRPr="00C5210D" w:rsidRDefault="00B5464B" w:rsidP="00B5464B">
      <w:pPr>
        <w:spacing w:line="480" w:lineRule="auto"/>
        <w:jc w:val="both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73AE11B0" wp14:editId="77E98412">
            <wp:extent cx="4667901" cy="2781688"/>
            <wp:effectExtent l="0" t="0" r="0" b="0"/>
            <wp:docPr id="10" name="Gambar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2776D" w14:textId="31453941" w:rsidR="00B5464B" w:rsidRPr="00C5210D" w:rsidRDefault="00B5464B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Edit Data Video Pembelajaran</w:t>
      </w:r>
    </w:p>
    <w:p w14:paraId="7F85B58A" w14:textId="77777777" w:rsidR="00B5464B" w:rsidRPr="00C5210D" w:rsidRDefault="00B5464B" w:rsidP="00B5464B">
      <w:pPr>
        <w:spacing w:after="240" w:line="480" w:lineRule="auto"/>
        <w:jc w:val="both"/>
        <w:rPr>
          <w:lang w:val="id-ID"/>
        </w:rPr>
      </w:pPr>
    </w:p>
    <w:p w14:paraId="79D0312E" w14:textId="5462172F" w:rsidR="005A6401" w:rsidRPr="00C5210D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 xml:space="preserve">Halaman Cetak </w:t>
      </w:r>
      <w:r w:rsidRPr="00C5210D">
        <w:rPr>
          <w:rFonts w:ascii="Times New Roman" w:hAnsi="Times New Roman" w:cs="Times New Roman"/>
          <w:i/>
          <w:iCs/>
        </w:rPr>
        <w:t>QR Code</w:t>
      </w:r>
    </w:p>
    <w:p w14:paraId="661EB366" w14:textId="3C072F34" w:rsidR="00A66895" w:rsidRPr="00C5210D" w:rsidRDefault="00B5464B" w:rsidP="00B5464B">
      <w:pPr>
        <w:spacing w:line="480" w:lineRule="auto"/>
        <w:rPr>
          <w:b/>
          <w:bCs/>
          <w:lang w:val="id-ID"/>
        </w:rPr>
      </w:pPr>
      <w:r w:rsidRPr="00C5210D">
        <w:rPr>
          <w:b/>
          <w:bCs/>
          <w:noProof/>
          <w:lang w:val="id-ID"/>
        </w:rPr>
        <w:drawing>
          <wp:inline distT="0" distB="0" distL="0" distR="0" wp14:anchorId="7AAAA512" wp14:editId="7F8B92CE">
            <wp:extent cx="4658375" cy="2781688"/>
            <wp:effectExtent l="0" t="0" r="8890" b="0"/>
            <wp:docPr id="11" name="Gambar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0AC4C" w14:textId="00CB7F7A" w:rsidR="00A66895" w:rsidRPr="00C5210D" w:rsidRDefault="00B5464B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Cetak QR Code</w:t>
      </w:r>
    </w:p>
    <w:p w14:paraId="48817FAF" w14:textId="2B0C3BA9" w:rsidR="00A66895" w:rsidRPr="00C5210D" w:rsidRDefault="00A66895" w:rsidP="00A66895">
      <w:pPr>
        <w:spacing w:line="480" w:lineRule="auto"/>
        <w:rPr>
          <w:lang w:val="id-ID"/>
        </w:rPr>
      </w:pPr>
    </w:p>
    <w:p w14:paraId="3BB6EEAB" w14:textId="73EEF20E" w:rsidR="00A66895" w:rsidRPr="00C5210D" w:rsidRDefault="00A66895" w:rsidP="00A66895">
      <w:pPr>
        <w:rPr>
          <w:lang w:val="id-ID"/>
        </w:rPr>
      </w:pPr>
    </w:p>
    <w:p w14:paraId="30C8FE6B" w14:textId="29D5281D" w:rsidR="00A66895" w:rsidRPr="00C5210D" w:rsidRDefault="00A66895" w:rsidP="00A66895">
      <w:pPr>
        <w:rPr>
          <w:lang w:val="id-ID"/>
        </w:rPr>
      </w:pPr>
    </w:p>
    <w:p w14:paraId="7170A0D2" w14:textId="08D692A7" w:rsidR="00A66895" w:rsidRPr="00C5210D" w:rsidRDefault="00A66895" w:rsidP="00A66895">
      <w:pPr>
        <w:rPr>
          <w:lang w:val="id-ID"/>
        </w:rPr>
      </w:pPr>
    </w:p>
    <w:p w14:paraId="2AC4B59C" w14:textId="5777EA34" w:rsidR="00A66895" w:rsidRPr="00C5210D" w:rsidRDefault="00A66895" w:rsidP="00A66895">
      <w:pPr>
        <w:rPr>
          <w:lang w:val="id-ID"/>
        </w:rPr>
      </w:pPr>
    </w:p>
    <w:p w14:paraId="2E60A023" w14:textId="47899359" w:rsidR="00A66895" w:rsidRPr="00C5210D" w:rsidRDefault="00A66895" w:rsidP="00A66895">
      <w:pPr>
        <w:rPr>
          <w:lang w:val="id-ID"/>
        </w:rPr>
      </w:pPr>
    </w:p>
    <w:p w14:paraId="03E6A509" w14:textId="42560CBB" w:rsidR="00A66895" w:rsidRPr="00C5210D" w:rsidRDefault="00A66895" w:rsidP="00A66895">
      <w:pPr>
        <w:rPr>
          <w:lang w:val="id-ID"/>
        </w:rPr>
      </w:pPr>
    </w:p>
    <w:p w14:paraId="7A334031" w14:textId="1B3284F9" w:rsidR="00A66895" w:rsidRPr="00C5210D" w:rsidRDefault="00A66895" w:rsidP="00A66895">
      <w:pPr>
        <w:rPr>
          <w:lang w:val="id-ID"/>
        </w:rPr>
      </w:pPr>
    </w:p>
    <w:p w14:paraId="7C2410F5" w14:textId="0EAB724E" w:rsidR="00A66895" w:rsidRPr="00C5210D" w:rsidRDefault="00A66895" w:rsidP="00A66895">
      <w:pPr>
        <w:rPr>
          <w:lang w:val="id-ID"/>
        </w:rPr>
      </w:pPr>
    </w:p>
    <w:p w14:paraId="624CD202" w14:textId="38216EFE" w:rsidR="00A66895" w:rsidRPr="00C5210D" w:rsidRDefault="00A66895" w:rsidP="00A66895">
      <w:pPr>
        <w:rPr>
          <w:lang w:val="id-ID"/>
        </w:rPr>
      </w:pPr>
    </w:p>
    <w:p w14:paraId="75ABDF0F" w14:textId="5D994C04" w:rsidR="00A66895" w:rsidRPr="00C5210D" w:rsidRDefault="00A66895" w:rsidP="00A66895">
      <w:pPr>
        <w:rPr>
          <w:lang w:val="id-ID"/>
        </w:rPr>
      </w:pPr>
    </w:p>
    <w:p w14:paraId="5D06222C" w14:textId="4F59E154" w:rsidR="00A66895" w:rsidRPr="00C5210D" w:rsidRDefault="00A66895" w:rsidP="00A66895">
      <w:pPr>
        <w:rPr>
          <w:lang w:val="id-ID"/>
        </w:rPr>
      </w:pPr>
    </w:p>
    <w:p w14:paraId="46262A35" w14:textId="3C828F53" w:rsidR="00A66895" w:rsidRPr="00C5210D" w:rsidRDefault="00A66895" w:rsidP="00A66895">
      <w:pPr>
        <w:rPr>
          <w:lang w:val="id-ID"/>
        </w:rPr>
      </w:pPr>
    </w:p>
    <w:p w14:paraId="77C130A0" w14:textId="77777777" w:rsidR="00540E40" w:rsidRPr="00C5210D" w:rsidRDefault="00540E40" w:rsidP="00A66895">
      <w:pPr>
        <w:rPr>
          <w:lang w:val="id-ID"/>
        </w:rPr>
      </w:pPr>
    </w:p>
    <w:p w14:paraId="6D46DFA5" w14:textId="52FE9C19" w:rsidR="00A66895" w:rsidRPr="00C5210D" w:rsidRDefault="00A66895" w:rsidP="00A66895">
      <w:pPr>
        <w:rPr>
          <w:lang w:val="id-ID"/>
        </w:rPr>
      </w:pPr>
    </w:p>
    <w:p w14:paraId="0CB75F4D" w14:textId="77777777" w:rsidR="00A66895" w:rsidRPr="00C5210D" w:rsidRDefault="00A66895" w:rsidP="00A66895">
      <w:pPr>
        <w:rPr>
          <w:lang w:val="id-ID"/>
        </w:rPr>
      </w:pPr>
    </w:p>
    <w:p w14:paraId="3F201E52" w14:textId="4E380369" w:rsidR="00A66895" w:rsidRPr="00C5210D" w:rsidRDefault="00A66895" w:rsidP="00A66895">
      <w:pPr>
        <w:rPr>
          <w:lang w:val="id-ID"/>
        </w:rPr>
      </w:pPr>
    </w:p>
    <w:p w14:paraId="55E7A1E5" w14:textId="323AA45C" w:rsidR="00A66895" w:rsidRPr="00C5210D" w:rsidRDefault="00A66895" w:rsidP="00A66895">
      <w:pPr>
        <w:rPr>
          <w:lang w:val="id-ID"/>
        </w:rPr>
      </w:pPr>
    </w:p>
    <w:p w14:paraId="0EC032EB" w14:textId="7E6E1E82" w:rsidR="00A66895" w:rsidRPr="00C5210D" w:rsidRDefault="00A66895" w:rsidP="00A66895">
      <w:pPr>
        <w:rPr>
          <w:lang w:val="id-ID"/>
        </w:rPr>
      </w:pPr>
    </w:p>
    <w:p w14:paraId="619569D2" w14:textId="3C097C39" w:rsidR="00A66895" w:rsidRPr="00C5210D" w:rsidRDefault="00A66895" w:rsidP="00A66895">
      <w:pPr>
        <w:rPr>
          <w:lang w:val="id-ID"/>
        </w:rPr>
      </w:pPr>
    </w:p>
    <w:p w14:paraId="52EF75DD" w14:textId="77777777" w:rsidR="00A66895" w:rsidRPr="00C5210D" w:rsidRDefault="00A66895" w:rsidP="00A66895">
      <w:pPr>
        <w:rPr>
          <w:lang w:val="id-ID"/>
        </w:rPr>
      </w:pPr>
    </w:p>
    <w:p w14:paraId="0ED2CA26" w14:textId="77777777" w:rsidR="007A1782" w:rsidRPr="00C5210D" w:rsidRDefault="007A1782" w:rsidP="00E52077">
      <w:pPr>
        <w:spacing w:after="240" w:line="480" w:lineRule="auto"/>
        <w:rPr>
          <w:lang w:val="id-ID"/>
        </w:rPr>
      </w:pPr>
    </w:p>
    <w:p w14:paraId="29D78F06" w14:textId="7E652155" w:rsidR="00E44328" w:rsidRPr="00C5210D" w:rsidRDefault="00E44328" w:rsidP="00E52077">
      <w:pPr>
        <w:pStyle w:val="Heading3"/>
        <w:spacing w:before="0" w:after="240" w:line="480" w:lineRule="auto"/>
        <w:rPr>
          <w:lang w:val="id-ID"/>
        </w:rPr>
      </w:pPr>
      <w:r w:rsidRPr="00C5210D">
        <w:rPr>
          <w:lang w:val="id-ID"/>
        </w:rPr>
        <w:lastRenderedPageBreak/>
        <w:t>Perancangan Andorid</w:t>
      </w:r>
    </w:p>
    <w:p w14:paraId="0F421F7F" w14:textId="77777777" w:rsidR="00E44328" w:rsidRPr="00C5210D" w:rsidRDefault="00E44328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  <w:highlight w:val="yellow"/>
        </w:rPr>
        <w:t>Penjelasan</w:t>
      </w:r>
    </w:p>
    <w:p w14:paraId="678D0884" w14:textId="67628935" w:rsidR="00E44328" w:rsidRPr="00C5210D" w:rsidRDefault="00E44328" w:rsidP="00E52077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t>Perancangan Struktur Menu</w:t>
      </w:r>
    </w:p>
    <w:p w14:paraId="3FCB5E9D" w14:textId="32FE336B" w:rsidR="00E44328" w:rsidRPr="00C5210D" w:rsidRDefault="00E44328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  <w:highlight w:val="yellow"/>
        </w:rPr>
        <w:t>Penjelasan</w:t>
      </w:r>
    </w:p>
    <w:p w14:paraId="5D0751CE" w14:textId="4387B742" w:rsidR="000D2DD1" w:rsidRPr="00C5210D" w:rsidRDefault="000D2DD1" w:rsidP="000D2DD1">
      <w:pPr>
        <w:spacing w:line="480" w:lineRule="auto"/>
        <w:jc w:val="center"/>
        <w:rPr>
          <w:lang w:val="id-ID"/>
        </w:rPr>
      </w:pPr>
      <w:r w:rsidRPr="00C5210D">
        <w:rPr>
          <w:lang w:val="id-ID"/>
        </w:rPr>
        <w:object w:dxaOrig="1740" w:dyaOrig="4291" w14:anchorId="40A6368E">
          <v:shape id="_x0000_i1035" type="#_x0000_t75" style="width:86.25pt;height:3in" o:ole="">
            <v:imagedata r:id="rId56" o:title=""/>
          </v:shape>
          <o:OLEObject Type="Embed" ProgID="Visio.Drawing.15" ShapeID="_x0000_i1035" DrawAspect="Content" ObjectID="_1746336268" r:id="rId57"/>
        </w:object>
      </w:r>
    </w:p>
    <w:p w14:paraId="144D469D" w14:textId="22FBDA9B" w:rsidR="000D2DD1" w:rsidRPr="00C5210D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Struktur Menu Android</w:t>
      </w:r>
    </w:p>
    <w:p w14:paraId="05AB3642" w14:textId="31C3C713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3EB900D0" w14:textId="5A610E64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8720292" w14:textId="28D978A0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39F566F2" w14:textId="167B1D12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0C16F623" w14:textId="67ED51D6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166976A1" w14:textId="77777777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B2D1A96" w14:textId="050B2810" w:rsidR="000D2DD1" w:rsidRPr="00C5210D" w:rsidRDefault="00E44328" w:rsidP="000D2DD1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lastRenderedPageBreak/>
        <w:t>Perancangan Layout Andorid</w:t>
      </w:r>
    </w:p>
    <w:p w14:paraId="7851890A" w14:textId="6B5CAC2A" w:rsidR="000D2DD1" w:rsidRPr="00C5210D" w:rsidRDefault="000D2DD1" w:rsidP="00733378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Halaman Splash</w:t>
      </w:r>
    </w:p>
    <w:p w14:paraId="3F055216" w14:textId="77777777" w:rsidR="00733378" w:rsidRPr="00C5210D" w:rsidRDefault="00733378" w:rsidP="00733378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52A746A6" wp14:editId="764E328E">
            <wp:extent cx="2095792" cy="3762900"/>
            <wp:effectExtent l="0" t="0" r="0" b="9525"/>
            <wp:docPr id="17" name="Gambar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095792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AEF75" w14:textId="0572CE1D" w:rsidR="00733378" w:rsidRPr="00C5210D" w:rsidRDefault="00733378" w:rsidP="0073337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Splash</w:t>
      </w:r>
    </w:p>
    <w:p w14:paraId="5D45ACB6" w14:textId="2059E28A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33547DDC" w14:textId="4B6D1D77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34102F14" w14:textId="6BEAEBBA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2E623A21" w14:textId="095CCBB3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47FF3EFC" w14:textId="262022CA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39E35FAC" w14:textId="77777777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7F95F2DC" w14:textId="62DB207F" w:rsidR="000D2DD1" w:rsidRPr="00C5210D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>Halaman Menu Utama</w:t>
      </w:r>
    </w:p>
    <w:p w14:paraId="15D4ACB1" w14:textId="6046CDC7" w:rsidR="000D2DD1" w:rsidRPr="00C5210D" w:rsidRDefault="000D2DD1" w:rsidP="000D2DD1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04519B5D" wp14:editId="49C1FAEA">
            <wp:extent cx="2086266" cy="3772426"/>
            <wp:effectExtent l="0" t="0" r="9525" b="0"/>
            <wp:docPr id="12" name="Gambar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16FDC" w14:textId="195D98AE" w:rsidR="000D2DD1" w:rsidRPr="00C5210D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Menu Utama</w:t>
      </w:r>
    </w:p>
    <w:p w14:paraId="17513240" w14:textId="41436466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16F6D27" w14:textId="3ABB51AD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3F3931E4" w14:textId="103BBBB7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E9D24AF" w14:textId="4D95392C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70BF2087" w14:textId="6F4FC92F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62E610E0" w14:textId="2F224482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0AAEE9D" w14:textId="62DA1D7A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64A9C2E9" w14:textId="5FA74C92" w:rsidR="00733378" w:rsidRPr="00C5210D" w:rsidRDefault="00733378" w:rsidP="000D2DD1">
      <w:pPr>
        <w:spacing w:line="480" w:lineRule="auto"/>
        <w:jc w:val="center"/>
        <w:rPr>
          <w:lang w:val="id-ID"/>
        </w:rPr>
      </w:pPr>
    </w:p>
    <w:p w14:paraId="30315468" w14:textId="77777777" w:rsidR="00733378" w:rsidRPr="00C5210D" w:rsidRDefault="00733378" w:rsidP="000D2DD1">
      <w:pPr>
        <w:spacing w:line="480" w:lineRule="auto"/>
        <w:jc w:val="center"/>
        <w:rPr>
          <w:lang w:val="id-ID"/>
        </w:rPr>
      </w:pPr>
    </w:p>
    <w:p w14:paraId="7B6734D0" w14:textId="77777777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8569019" w14:textId="1AF1BFD2" w:rsidR="000D2DD1" w:rsidRPr="00C5210D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>Halaman Scan QR Code</w:t>
      </w:r>
    </w:p>
    <w:p w14:paraId="7C632E6B" w14:textId="77777777" w:rsidR="000D2DD1" w:rsidRPr="00C5210D" w:rsidRDefault="000D2DD1" w:rsidP="000D2DD1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656836E1" wp14:editId="6A0E4A40">
            <wp:extent cx="2086266" cy="3762900"/>
            <wp:effectExtent l="0" t="0" r="9525" b="9525"/>
            <wp:docPr id="16" name="Gambar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8C8E5" w14:textId="4C807C73" w:rsidR="000D2DD1" w:rsidRPr="00C5210D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Scan QR Code</w:t>
      </w:r>
    </w:p>
    <w:p w14:paraId="2C249E78" w14:textId="7A3F9CC7" w:rsidR="000D2DD1" w:rsidRPr="00C5210D" w:rsidRDefault="000D2DD1" w:rsidP="000D2DD1">
      <w:pPr>
        <w:rPr>
          <w:lang w:val="id-ID"/>
        </w:rPr>
      </w:pPr>
    </w:p>
    <w:p w14:paraId="475893A3" w14:textId="7833377E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FE4D64E" w14:textId="68FE6026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01BB8EA4" w14:textId="135BCE39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44030D5E" w14:textId="4424A385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4CA1ED06" w14:textId="7B0ED27F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02AE51BE" w14:textId="7482A662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335FEEE" w14:textId="5981CEA5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63E17624" w14:textId="5B7E39FD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148382DE" w14:textId="77777777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5E43E81" w14:textId="6F7FEBAD" w:rsidR="000D2DD1" w:rsidRPr="00C5210D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>Halaman Video Player</w:t>
      </w:r>
    </w:p>
    <w:p w14:paraId="7AA4A508" w14:textId="77777777" w:rsidR="00733378" w:rsidRPr="00C5210D" w:rsidRDefault="00733378" w:rsidP="00733378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5EDB3AF0" wp14:editId="1B70E188">
            <wp:extent cx="2086266" cy="3762900"/>
            <wp:effectExtent l="0" t="0" r="9525" b="9525"/>
            <wp:docPr id="18" name="Gambar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C0C5C" w14:textId="77FA2BCD" w:rsidR="00733378" w:rsidRPr="00C5210D" w:rsidRDefault="00733378" w:rsidP="0073337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Video Player</w:t>
      </w:r>
    </w:p>
    <w:p w14:paraId="19813A25" w14:textId="7B52E0FD" w:rsidR="00733378" w:rsidRPr="00C5210D" w:rsidRDefault="00733378" w:rsidP="00733378">
      <w:pPr>
        <w:spacing w:after="240" w:line="480" w:lineRule="auto"/>
        <w:rPr>
          <w:lang w:val="id-ID"/>
        </w:rPr>
      </w:pPr>
    </w:p>
    <w:sectPr w:rsidR="00733378" w:rsidRPr="00C5210D" w:rsidSect="006C6E01">
      <w:headerReference w:type="default" r:id="rId62"/>
      <w:footerReference w:type="default" r:id="rId63"/>
      <w:pgSz w:w="11906" w:h="16838" w:code="9"/>
      <w:pgMar w:top="2268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5E1933" w14:textId="77777777" w:rsidR="00B123B6" w:rsidRDefault="00B123B6">
      <w:r>
        <w:separator/>
      </w:r>
    </w:p>
  </w:endnote>
  <w:endnote w:type="continuationSeparator" w:id="0">
    <w:p w14:paraId="732D7622" w14:textId="77777777" w:rsidR="00B123B6" w:rsidRDefault="00B123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18239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BC0E03" w14:textId="204C5089" w:rsidR="00366A85" w:rsidRDefault="00366A8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CA513F6" w14:textId="77777777" w:rsidR="00191729" w:rsidRDefault="00191729">
    <w:pPr>
      <w:pStyle w:val="BodyText"/>
      <w:spacing w:line="14" w:lineRule="auto"/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6973ED" w14:textId="2092910C" w:rsidR="00366A85" w:rsidRDefault="00366A85">
    <w:pPr>
      <w:pStyle w:val="Footer"/>
      <w:jc w:val="center"/>
    </w:pPr>
  </w:p>
  <w:p w14:paraId="7891357E" w14:textId="77777777" w:rsidR="00366A85" w:rsidRDefault="00366A85">
    <w:pPr>
      <w:pStyle w:val="BodyText"/>
      <w:spacing w:line="14" w:lineRule="auto"/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3A297B" w14:textId="50A37650" w:rsidR="003A453F" w:rsidRDefault="003A453F">
    <w:pPr>
      <w:pStyle w:val="BodyText"/>
      <w:spacing w:line="14" w:lineRule="auto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B5FD21" w14:textId="77777777" w:rsidR="00B123B6" w:rsidRDefault="00B123B6">
      <w:r>
        <w:separator/>
      </w:r>
    </w:p>
  </w:footnote>
  <w:footnote w:type="continuationSeparator" w:id="0">
    <w:p w14:paraId="3CDC816A" w14:textId="77777777" w:rsidR="00B123B6" w:rsidRDefault="00B123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E7E81" w14:textId="77777777" w:rsidR="00191729" w:rsidRDefault="00000000">
    <w:pPr>
      <w:pStyle w:val="BodyText"/>
      <w:spacing w:line="14" w:lineRule="auto"/>
      <w:rPr>
        <w:sz w:val="20"/>
      </w:rPr>
    </w:pPr>
    <w:r>
      <w:pict w14:anchorId="74DDCB01">
        <v:shapetype id="_x0000_t202" coordsize="21600,21600" o:spt="202" path="m,l,21600r21600,l21600,xe">
          <v:stroke joinstyle="miter"/>
          <v:path gradientshapeok="t" o:connecttype="rect"/>
        </v:shapetype>
        <v:shape id="_x0000_s1027" type="#_x0000_t202" style="position:absolute;margin-left:489.35pt;margin-top:35.45pt;width:24pt;height:15.3pt;z-index:-251658240;mso-position-horizontal-relative:page;mso-position-vertical-relative:page" filled="f" stroked="f">
          <v:textbox style="mso-next-textbox:#_x0000_s1027" inset="0,0,0,0">
            <w:txbxContent>
              <w:p w14:paraId="7BC1DED2" w14:textId="0D441C6D" w:rsidR="00191729" w:rsidRDefault="00191729">
                <w:pPr>
                  <w:pStyle w:val="BodyText"/>
                  <w:spacing w:before="10"/>
                  <w:ind w:left="60"/>
                </w:pPr>
              </w:p>
            </w:txbxContent>
          </v:textbox>
          <w10:wrap anchorx="page" anchory="page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4A6652" w14:textId="77777777" w:rsidR="00366A85" w:rsidRDefault="00000000">
    <w:pPr>
      <w:pStyle w:val="BodyText"/>
      <w:spacing w:line="14" w:lineRule="auto"/>
      <w:rPr>
        <w:sz w:val="20"/>
      </w:rPr>
    </w:pPr>
    <w:r>
      <w:pict w14:anchorId="70EE4915">
        <v:shapetype id="_x0000_t202" coordsize="21600,21600" o:spt="202" path="m,l,21600r21600,l21600,xe">
          <v:stroke joinstyle="miter"/>
          <v:path gradientshapeok="t" o:connecttype="rect"/>
        </v:shapetype>
        <v:shape id="_x0000_s1029" type="#_x0000_t202" style="position:absolute;margin-left:489.35pt;margin-top:35.45pt;width:24pt;height:15.3pt;z-index:-251656192;mso-position-horizontal-relative:page;mso-position-vertical-relative:page" filled="f" stroked="f">
          <v:textbox style="mso-next-textbox:#_x0000_s1029" inset="0,0,0,0">
            <w:txbxContent>
              <w:p w14:paraId="0076981A" w14:textId="77777777" w:rsidR="00366A85" w:rsidRDefault="00366A85">
                <w:pPr>
                  <w:pStyle w:val="BodyText"/>
                  <w:spacing w:before="10"/>
                  <w:ind w:left="60"/>
                </w:pPr>
                <w:r>
                  <w:fldChar w:fldCharType="begin"/>
                </w:r>
                <w:r>
                  <w:instrText xml:space="preserve"> PAGE </w:instrText>
                </w:r>
                <w:r>
                  <w:fldChar w:fldCharType="separate"/>
                </w:r>
                <w:r>
                  <w:rPr>
                    <w:noProof/>
                  </w:rPr>
                  <w:t>4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7D1C17" w14:textId="29FEC5B0" w:rsidR="003A453F" w:rsidRDefault="003A453F">
    <w:pPr>
      <w:pStyle w:val="BodyText"/>
      <w:spacing w:line="14" w:lineRule="auto"/>
      <w:rPr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15AB93B2" wp14:editId="724DD885">
              <wp:simplePos x="0" y="0"/>
              <wp:positionH relativeFrom="page">
                <wp:posOffset>9425940</wp:posOffset>
              </wp:positionH>
              <wp:positionV relativeFrom="page">
                <wp:posOffset>451485</wp:posOffset>
              </wp:positionV>
              <wp:extent cx="228600" cy="194310"/>
              <wp:effectExtent l="0" t="0" r="0" b="0"/>
              <wp:wrapNone/>
              <wp:docPr id="83" name="Text Box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46D816" w14:textId="77777777" w:rsidR="003A453F" w:rsidRDefault="003A453F" w:rsidP="00CB7A95">
                          <w:pPr>
                            <w:pStyle w:val="BodyText"/>
                            <w:spacing w:before="10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5AB93B2" id="_x0000_t202" coordsize="21600,21600" o:spt="202" path="m,l,21600r21600,l21600,xe">
              <v:stroke joinstyle="miter"/>
              <v:path gradientshapeok="t" o:connecttype="rect"/>
            </v:shapetype>
            <v:shape id="Text Box 83" o:spid="_x0000_s1026" type="#_x0000_t202" style="position:absolute;margin-left:742.2pt;margin-top:35.55pt;width:18pt;height:15.3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" filled="f" stroked="f">
              <v:textbox inset="0,0,0,0">
                <w:txbxContent>
                  <w:p w14:paraId="5446D816" w14:textId="77777777" w:rsidR="003A453F" w:rsidRDefault="003A453F" w:rsidP="00CB7A95">
                    <w:pPr>
                      <w:pStyle w:val="BodyText"/>
                      <w:spacing w:before="10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BE44B1"/>
    <w:multiLevelType w:val="hybridMultilevel"/>
    <w:tmpl w:val="053627B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263F4D"/>
    <w:multiLevelType w:val="hybridMultilevel"/>
    <w:tmpl w:val="C988224C"/>
    <w:lvl w:ilvl="0" w:tplc="FFFFFFFF">
      <w:start w:val="1"/>
      <w:numFmt w:val="decimal"/>
      <w:lvlText w:val="%1."/>
      <w:lvlJc w:val="left"/>
      <w:pPr>
        <w:ind w:left="1778" w:hanging="360"/>
      </w:pPr>
    </w:lvl>
    <w:lvl w:ilvl="1" w:tplc="FFFFFFFF">
      <w:start w:val="1"/>
      <w:numFmt w:val="lowerLetter"/>
      <w:lvlText w:val="%2."/>
      <w:lvlJc w:val="left"/>
      <w:pPr>
        <w:ind w:left="2498" w:hanging="360"/>
      </w:pPr>
    </w:lvl>
    <w:lvl w:ilvl="2" w:tplc="FFFFFFFF">
      <w:start w:val="1"/>
      <w:numFmt w:val="lowerRoman"/>
      <w:lvlText w:val="%3."/>
      <w:lvlJc w:val="right"/>
      <w:pPr>
        <w:ind w:left="3218" w:hanging="180"/>
      </w:pPr>
    </w:lvl>
    <w:lvl w:ilvl="3" w:tplc="FFFFFFFF">
      <w:start w:val="1"/>
      <w:numFmt w:val="decimal"/>
      <w:lvlText w:val="%4."/>
      <w:lvlJc w:val="left"/>
      <w:pPr>
        <w:ind w:left="3938" w:hanging="360"/>
      </w:pPr>
    </w:lvl>
    <w:lvl w:ilvl="4" w:tplc="FFFFFFFF">
      <w:start w:val="1"/>
      <w:numFmt w:val="lowerLetter"/>
      <w:lvlText w:val="%5."/>
      <w:lvlJc w:val="left"/>
      <w:pPr>
        <w:ind w:left="4658" w:hanging="360"/>
      </w:pPr>
    </w:lvl>
    <w:lvl w:ilvl="5" w:tplc="FFFFFFFF">
      <w:start w:val="1"/>
      <w:numFmt w:val="lowerRoman"/>
      <w:lvlText w:val="%6."/>
      <w:lvlJc w:val="right"/>
      <w:pPr>
        <w:ind w:left="5378" w:hanging="180"/>
      </w:pPr>
    </w:lvl>
    <w:lvl w:ilvl="6" w:tplc="FFFFFFFF">
      <w:start w:val="1"/>
      <w:numFmt w:val="decimal"/>
      <w:lvlText w:val="%7."/>
      <w:lvlJc w:val="left"/>
      <w:pPr>
        <w:ind w:left="6098" w:hanging="360"/>
      </w:pPr>
    </w:lvl>
    <w:lvl w:ilvl="7" w:tplc="FFFFFFFF">
      <w:start w:val="1"/>
      <w:numFmt w:val="lowerLetter"/>
      <w:lvlText w:val="%8."/>
      <w:lvlJc w:val="left"/>
      <w:pPr>
        <w:ind w:left="6818" w:hanging="360"/>
      </w:pPr>
    </w:lvl>
    <w:lvl w:ilvl="8" w:tplc="FFFFFFFF">
      <w:start w:val="1"/>
      <w:numFmt w:val="lowerRoman"/>
      <w:lvlText w:val="%9."/>
      <w:lvlJc w:val="right"/>
      <w:pPr>
        <w:ind w:left="7538" w:hanging="180"/>
      </w:pPr>
    </w:lvl>
  </w:abstractNum>
  <w:abstractNum w:abstractNumId="2" w15:restartNumberingAfterBreak="0">
    <w:nsid w:val="15340DD7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1D476C9C"/>
    <w:multiLevelType w:val="multilevel"/>
    <w:tmpl w:val="D1BEDDBA"/>
    <w:lvl w:ilvl="0">
      <w:start w:val="3"/>
      <w:numFmt w:val="upperRoman"/>
      <w:pStyle w:val="Heading1"/>
      <w:suff w:val="nothing"/>
      <w:lvlText w:val="BAB %1"/>
      <w:lvlJc w:val="left"/>
      <w:pPr>
        <w:ind w:left="4188" w:hanging="360"/>
      </w:pPr>
      <w:rPr>
        <w:rFonts w:hint="default"/>
      </w:rPr>
    </w:lvl>
    <w:lvl w:ilvl="1">
      <w:start w:val="1"/>
      <w:numFmt w:val="decimal"/>
      <w:pStyle w:val="Heading2"/>
      <w:isLgl/>
      <w:suff w:val="space"/>
      <w:lvlText w:val="%1.%2"/>
      <w:lvlJc w:val="left"/>
      <w:pPr>
        <w:ind w:left="3196" w:hanging="360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"/>
      <w:lvlJc w:val="left"/>
      <w:pPr>
        <w:ind w:left="2913" w:hanging="360"/>
      </w:pPr>
      <w:rPr>
        <w:rFonts w:hint="default"/>
        <w:i w:val="0"/>
        <w:iCs w:val="0"/>
      </w:rPr>
    </w:lvl>
    <w:lvl w:ilvl="3">
      <w:start w:val="1"/>
      <w:numFmt w:val="decimal"/>
      <w:pStyle w:val="Heading4"/>
      <w:isLgl/>
      <w:suff w:val="space"/>
      <w:lvlText w:val="%1.%2.%3.%4"/>
      <w:lvlJc w:val="left"/>
      <w:pPr>
        <w:ind w:left="1920" w:hanging="360"/>
      </w:pPr>
      <w:rPr>
        <w:rFonts w:hint="default"/>
        <w:i w:val="0"/>
        <w:iCs w:val="0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54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7">
      <w:start w:val="1"/>
      <w:numFmt w:val="decimal"/>
      <w:lvlText w:val="%8."/>
      <w:lvlJc w:val="left"/>
      <w:pPr>
        <w:ind w:left="2771" w:hanging="360"/>
      </w:p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26D0468E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2BF46EC4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354D00A7"/>
    <w:multiLevelType w:val="multilevel"/>
    <w:tmpl w:val="786AE9C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3BF27686"/>
    <w:multiLevelType w:val="hybridMultilevel"/>
    <w:tmpl w:val="5FD02C4A"/>
    <w:lvl w:ilvl="0" w:tplc="2A9E64AE">
      <w:start w:val="1"/>
      <w:numFmt w:val="decimal"/>
      <w:lvlText w:val="%1."/>
      <w:lvlJc w:val="left"/>
      <w:pPr>
        <w:ind w:left="1778" w:hanging="360"/>
      </w:pPr>
    </w:lvl>
    <w:lvl w:ilvl="1" w:tplc="04210019">
      <w:start w:val="1"/>
      <w:numFmt w:val="lowerLetter"/>
      <w:lvlText w:val="%2."/>
      <w:lvlJc w:val="left"/>
      <w:pPr>
        <w:ind w:left="2498" w:hanging="360"/>
      </w:pPr>
    </w:lvl>
    <w:lvl w:ilvl="2" w:tplc="0421001B">
      <w:start w:val="1"/>
      <w:numFmt w:val="lowerRoman"/>
      <w:lvlText w:val="%3."/>
      <w:lvlJc w:val="right"/>
      <w:pPr>
        <w:ind w:left="3218" w:hanging="180"/>
      </w:pPr>
    </w:lvl>
    <w:lvl w:ilvl="3" w:tplc="0421000F">
      <w:start w:val="1"/>
      <w:numFmt w:val="decimal"/>
      <w:lvlText w:val="%4."/>
      <w:lvlJc w:val="left"/>
      <w:pPr>
        <w:ind w:left="3938" w:hanging="360"/>
      </w:pPr>
    </w:lvl>
    <w:lvl w:ilvl="4" w:tplc="04210019">
      <w:start w:val="1"/>
      <w:numFmt w:val="lowerLetter"/>
      <w:lvlText w:val="%5."/>
      <w:lvlJc w:val="left"/>
      <w:pPr>
        <w:ind w:left="4658" w:hanging="360"/>
      </w:pPr>
    </w:lvl>
    <w:lvl w:ilvl="5" w:tplc="0421001B">
      <w:start w:val="1"/>
      <w:numFmt w:val="lowerRoman"/>
      <w:lvlText w:val="%6."/>
      <w:lvlJc w:val="right"/>
      <w:pPr>
        <w:ind w:left="5378" w:hanging="180"/>
      </w:pPr>
    </w:lvl>
    <w:lvl w:ilvl="6" w:tplc="0421000F">
      <w:start w:val="1"/>
      <w:numFmt w:val="decimal"/>
      <w:lvlText w:val="%7."/>
      <w:lvlJc w:val="left"/>
      <w:pPr>
        <w:ind w:left="6098" w:hanging="360"/>
      </w:pPr>
    </w:lvl>
    <w:lvl w:ilvl="7" w:tplc="04210019">
      <w:start w:val="1"/>
      <w:numFmt w:val="lowerLetter"/>
      <w:lvlText w:val="%8."/>
      <w:lvlJc w:val="left"/>
      <w:pPr>
        <w:ind w:left="6818" w:hanging="360"/>
      </w:pPr>
    </w:lvl>
    <w:lvl w:ilvl="8" w:tplc="0421001B">
      <w:start w:val="1"/>
      <w:numFmt w:val="lowerRoman"/>
      <w:lvlText w:val="%9."/>
      <w:lvlJc w:val="right"/>
      <w:pPr>
        <w:ind w:left="7538" w:hanging="180"/>
      </w:pPr>
    </w:lvl>
  </w:abstractNum>
  <w:abstractNum w:abstractNumId="8" w15:restartNumberingAfterBreak="0">
    <w:nsid w:val="553E7C8C"/>
    <w:multiLevelType w:val="multilevel"/>
    <w:tmpl w:val="42FE7B2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 w16cid:durableId="1143080756">
    <w:abstractNumId w:val="3"/>
  </w:num>
  <w:num w:numId="2" w16cid:durableId="381758990">
    <w:abstractNumId w:val="6"/>
  </w:num>
  <w:num w:numId="3" w16cid:durableId="1161460760">
    <w:abstractNumId w:val="2"/>
  </w:num>
  <w:num w:numId="4" w16cid:durableId="396519864">
    <w:abstractNumId w:val="0"/>
  </w:num>
  <w:num w:numId="5" w16cid:durableId="1451776224">
    <w:abstractNumId w:val="8"/>
  </w:num>
  <w:num w:numId="6" w16cid:durableId="849217521">
    <w:abstractNumId w:val="5"/>
  </w:num>
  <w:num w:numId="7" w16cid:durableId="92673082">
    <w:abstractNumId w:val="4"/>
  </w:num>
  <w:num w:numId="8" w16cid:durableId="120079006">
    <w:abstractNumId w:val="7"/>
  </w:num>
  <w:num w:numId="9" w16cid:durableId="1744135681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978756180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1811270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589772696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1080521765">
    <w:abstractNumId w:val="7"/>
  </w:num>
  <w:num w:numId="14" w16cid:durableId="972057525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63A1"/>
    <w:rsid w:val="00001E58"/>
    <w:rsid w:val="00002041"/>
    <w:rsid w:val="00012D83"/>
    <w:rsid w:val="0001546B"/>
    <w:rsid w:val="00017179"/>
    <w:rsid w:val="00021D80"/>
    <w:rsid w:val="00021DB5"/>
    <w:rsid w:val="00023062"/>
    <w:rsid w:val="00024232"/>
    <w:rsid w:val="000262EB"/>
    <w:rsid w:val="00027A4F"/>
    <w:rsid w:val="00027E69"/>
    <w:rsid w:val="00030FD7"/>
    <w:rsid w:val="00031D35"/>
    <w:rsid w:val="00032A4D"/>
    <w:rsid w:val="00032C3B"/>
    <w:rsid w:val="0003331A"/>
    <w:rsid w:val="00036209"/>
    <w:rsid w:val="000363BA"/>
    <w:rsid w:val="00036D08"/>
    <w:rsid w:val="000370EB"/>
    <w:rsid w:val="00037341"/>
    <w:rsid w:val="000377A5"/>
    <w:rsid w:val="00042362"/>
    <w:rsid w:val="0004281B"/>
    <w:rsid w:val="00043466"/>
    <w:rsid w:val="000434E6"/>
    <w:rsid w:val="00050367"/>
    <w:rsid w:val="0006008D"/>
    <w:rsid w:val="000622B5"/>
    <w:rsid w:val="000632B7"/>
    <w:rsid w:val="00063DC0"/>
    <w:rsid w:val="00064799"/>
    <w:rsid w:val="00071032"/>
    <w:rsid w:val="0007411D"/>
    <w:rsid w:val="00080F90"/>
    <w:rsid w:val="00081C9D"/>
    <w:rsid w:val="00083963"/>
    <w:rsid w:val="000866E5"/>
    <w:rsid w:val="00090BA3"/>
    <w:rsid w:val="00093A38"/>
    <w:rsid w:val="0009549B"/>
    <w:rsid w:val="0009748B"/>
    <w:rsid w:val="000A3680"/>
    <w:rsid w:val="000A3F57"/>
    <w:rsid w:val="000A5B40"/>
    <w:rsid w:val="000A5E1F"/>
    <w:rsid w:val="000A7AD8"/>
    <w:rsid w:val="000A7F26"/>
    <w:rsid w:val="000B03D0"/>
    <w:rsid w:val="000B4A54"/>
    <w:rsid w:val="000B4B7F"/>
    <w:rsid w:val="000B6EEB"/>
    <w:rsid w:val="000B7F95"/>
    <w:rsid w:val="000C1C4C"/>
    <w:rsid w:val="000C23A7"/>
    <w:rsid w:val="000C60EF"/>
    <w:rsid w:val="000C7100"/>
    <w:rsid w:val="000D0E2A"/>
    <w:rsid w:val="000D2479"/>
    <w:rsid w:val="000D2DD1"/>
    <w:rsid w:val="000D38F7"/>
    <w:rsid w:val="000D5384"/>
    <w:rsid w:val="000E34E2"/>
    <w:rsid w:val="000E3D97"/>
    <w:rsid w:val="000E414E"/>
    <w:rsid w:val="000E52B6"/>
    <w:rsid w:val="000E655B"/>
    <w:rsid w:val="000F26C9"/>
    <w:rsid w:val="000F3583"/>
    <w:rsid w:val="000F4DB1"/>
    <w:rsid w:val="000F5AE1"/>
    <w:rsid w:val="000F7308"/>
    <w:rsid w:val="001005D4"/>
    <w:rsid w:val="00100614"/>
    <w:rsid w:val="00103C5C"/>
    <w:rsid w:val="00105431"/>
    <w:rsid w:val="00110536"/>
    <w:rsid w:val="00111728"/>
    <w:rsid w:val="001117A3"/>
    <w:rsid w:val="00112555"/>
    <w:rsid w:val="001134FC"/>
    <w:rsid w:val="001140F2"/>
    <w:rsid w:val="0011497B"/>
    <w:rsid w:val="001159A6"/>
    <w:rsid w:val="00115E98"/>
    <w:rsid w:val="001175CC"/>
    <w:rsid w:val="001205CE"/>
    <w:rsid w:val="00120603"/>
    <w:rsid w:val="001257AC"/>
    <w:rsid w:val="0013119F"/>
    <w:rsid w:val="001333DE"/>
    <w:rsid w:val="00133D21"/>
    <w:rsid w:val="00142593"/>
    <w:rsid w:val="00144076"/>
    <w:rsid w:val="00144396"/>
    <w:rsid w:val="001460A9"/>
    <w:rsid w:val="0015104B"/>
    <w:rsid w:val="00153E1C"/>
    <w:rsid w:val="0015575D"/>
    <w:rsid w:val="00156C37"/>
    <w:rsid w:val="00160D86"/>
    <w:rsid w:val="00161B83"/>
    <w:rsid w:val="00164504"/>
    <w:rsid w:val="0016691B"/>
    <w:rsid w:val="00166DF9"/>
    <w:rsid w:val="0016752B"/>
    <w:rsid w:val="00170A52"/>
    <w:rsid w:val="001722BD"/>
    <w:rsid w:val="001723CC"/>
    <w:rsid w:val="00172B95"/>
    <w:rsid w:val="0017360E"/>
    <w:rsid w:val="0017365E"/>
    <w:rsid w:val="00174EF7"/>
    <w:rsid w:val="00175DD1"/>
    <w:rsid w:val="00181F56"/>
    <w:rsid w:val="0018414E"/>
    <w:rsid w:val="0018780E"/>
    <w:rsid w:val="00190104"/>
    <w:rsid w:val="00190D33"/>
    <w:rsid w:val="0019112B"/>
    <w:rsid w:val="00191729"/>
    <w:rsid w:val="00191E58"/>
    <w:rsid w:val="00191EE8"/>
    <w:rsid w:val="00193342"/>
    <w:rsid w:val="001936BB"/>
    <w:rsid w:val="001A01CE"/>
    <w:rsid w:val="001A03C9"/>
    <w:rsid w:val="001A2054"/>
    <w:rsid w:val="001A4056"/>
    <w:rsid w:val="001A428D"/>
    <w:rsid w:val="001A42C0"/>
    <w:rsid w:val="001A52D6"/>
    <w:rsid w:val="001A6CEA"/>
    <w:rsid w:val="001A731D"/>
    <w:rsid w:val="001A760F"/>
    <w:rsid w:val="001A7CE4"/>
    <w:rsid w:val="001B1A0E"/>
    <w:rsid w:val="001B1C60"/>
    <w:rsid w:val="001B3CBA"/>
    <w:rsid w:val="001B68BC"/>
    <w:rsid w:val="001B6A01"/>
    <w:rsid w:val="001C1AAA"/>
    <w:rsid w:val="001C227F"/>
    <w:rsid w:val="001C35D8"/>
    <w:rsid w:val="001C41DF"/>
    <w:rsid w:val="001C5E8D"/>
    <w:rsid w:val="001C67E6"/>
    <w:rsid w:val="001C7AB0"/>
    <w:rsid w:val="001D186A"/>
    <w:rsid w:val="001D3301"/>
    <w:rsid w:val="001D6015"/>
    <w:rsid w:val="001E0EC6"/>
    <w:rsid w:val="001E18F2"/>
    <w:rsid w:val="001E254A"/>
    <w:rsid w:val="001E28A4"/>
    <w:rsid w:val="001E3FA6"/>
    <w:rsid w:val="001E4327"/>
    <w:rsid w:val="001E43FD"/>
    <w:rsid w:val="001E5550"/>
    <w:rsid w:val="001E56B4"/>
    <w:rsid w:val="001E5EB9"/>
    <w:rsid w:val="001E64F7"/>
    <w:rsid w:val="001E69EB"/>
    <w:rsid w:val="001E7E5E"/>
    <w:rsid w:val="001F2C35"/>
    <w:rsid w:val="001F4CA9"/>
    <w:rsid w:val="001F5B59"/>
    <w:rsid w:val="001F6301"/>
    <w:rsid w:val="002033EB"/>
    <w:rsid w:val="00205281"/>
    <w:rsid w:val="00206833"/>
    <w:rsid w:val="0020719A"/>
    <w:rsid w:val="00207CBE"/>
    <w:rsid w:val="00215E5B"/>
    <w:rsid w:val="00220F3C"/>
    <w:rsid w:val="002218F7"/>
    <w:rsid w:val="00222057"/>
    <w:rsid w:val="00224537"/>
    <w:rsid w:val="002246A4"/>
    <w:rsid w:val="00225DED"/>
    <w:rsid w:val="00225F42"/>
    <w:rsid w:val="002319F4"/>
    <w:rsid w:val="0023251B"/>
    <w:rsid w:val="002333C9"/>
    <w:rsid w:val="0023466A"/>
    <w:rsid w:val="002349F7"/>
    <w:rsid w:val="00237249"/>
    <w:rsid w:val="00240CCA"/>
    <w:rsid w:val="00244E7A"/>
    <w:rsid w:val="002456C9"/>
    <w:rsid w:val="00245D11"/>
    <w:rsid w:val="00247A69"/>
    <w:rsid w:val="002512B9"/>
    <w:rsid w:val="00252FBF"/>
    <w:rsid w:val="002535B8"/>
    <w:rsid w:val="00255B4F"/>
    <w:rsid w:val="00257C7B"/>
    <w:rsid w:val="0026169C"/>
    <w:rsid w:val="00267932"/>
    <w:rsid w:val="00267A63"/>
    <w:rsid w:val="00270DB7"/>
    <w:rsid w:val="002713E7"/>
    <w:rsid w:val="00274EB8"/>
    <w:rsid w:val="00275B27"/>
    <w:rsid w:val="00280E45"/>
    <w:rsid w:val="00286EBF"/>
    <w:rsid w:val="002946D5"/>
    <w:rsid w:val="00294ABA"/>
    <w:rsid w:val="00295977"/>
    <w:rsid w:val="002A2430"/>
    <w:rsid w:val="002A2CC5"/>
    <w:rsid w:val="002A4B98"/>
    <w:rsid w:val="002A7779"/>
    <w:rsid w:val="002A7CB0"/>
    <w:rsid w:val="002B2217"/>
    <w:rsid w:val="002B7BB8"/>
    <w:rsid w:val="002D1B8B"/>
    <w:rsid w:val="002D36EF"/>
    <w:rsid w:val="002D3C0E"/>
    <w:rsid w:val="002D4248"/>
    <w:rsid w:val="002D4470"/>
    <w:rsid w:val="002D4BAE"/>
    <w:rsid w:val="002D7B87"/>
    <w:rsid w:val="002E0C24"/>
    <w:rsid w:val="002E3BFF"/>
    <w:rsid w:val="002E43C5"/>
    <w:rsid w:val="002E43F1"/>
    <w:rsid w:val="002E474E"/>
    <w:rsid w:val="002E5311"/>
    <w:rsid w:val="002F09C6"/>
    <w:rsid w:val="002F2FFE"/>
    <w:rsid w:val="002F34AD"/>
    <w:rsid w:val="002F3A27"/>
    <w:rsid w:val="002F4FF4"/>
    <w:rsid w:val="002F617D"/>
    <w:rsid w:val="002F666D"/>
    <w:rsid w:val="002F7B49"/>
    <w:rsid w:val="002F7B72"/>
    <w:rsid w:val="0030127B"/>
    <w:rsid w:val="00302035"/>
    <w:rsid w:val="003020DC"/>
    <w:rsid w:val="003027AC"/>
    <w:rsid w:val="0030334C"/>
    <w:rsid w:val="00305171"/>
    <w:rsid w:val="0030541E"/>
    <w:rsid w:val="003054D3"/>
    <w:rsid w:val="003116C3"/>
    <w:rsid w:val="003123FB"/>
    <w:rsid w:val="003156C3"/>
    <w:rsid w:val="003162BB"/>
    <w:rsid w:val="003170EF"/>
    <w:rsid w:val="00320AB7"/>
    <w:rsid w:val="00323E5A"/>
    <w:rsid w:val="003243D4"/>
    <w:rsid w:val="00324CBE"/>
    <w:rsid w:val="00331DAA"/>
    <w:rsid w:val="00335607"/>
    <w:rsid w:val="00336B41"/>
    <w:rsid w:val="00336F38"/>
    <w:rsid w:val="003404CF"/>
    <w:rsid w:val="0034225A"/>
    <w:rsid w:val="00345CB4"/>
    <w:rsid w:val="003460BA"/>
    <w:rsid w:val="0034749C"/>
    <w:rsid w:val="00351D80"/>
    <w:rsid w:val="00352D8B"/>
    <w:rsid w:val="003547AA"/>
    <w:rsid w:val="00355111"/>
    <w:rsid w:val="003557E1"/>
    <w:rsid w:val="003571EF"/>
    <w:rsid w:val="0036108B"/>
    <w:rsid w:val="003649D8"/>
    <w:rsid w:val="00365115"/>
    <w:rsid w:val="00366A85"/>
    <w:rsid w:val="003736D6"/>
    <w:rsid w:val="0037557B"/>
    <w:rsid w:val="00381552"/>
    <w:rsid w:val="00390A6A"/>
    <w:rsid w:val="003928EF"/>
    <w:rsid w:val="00392AC5"/>
    <w:rsid w:val="0039509E"/>
    <w:rsid w:val="00395BBE"/>
    <w:rsid w:val="00395CB9"/>
    <w:rsid w:val="003A0A2B"/>
    <w:rsid w:val="003A1911"/>
    <w:rsid w:val="003A4187"/>
    <w:rsid w:val="003A453F"/>
    <w:rsid w:val="003A4D78"/>
    <w:rsid w:val="003A5B46"/>
    <w:rsid w:val="003A790B"/>
    <w:rsid w:val="003B054E"/>
    <w:rsid w:val="003B06F8"/>
    <w:rsid w:val="003B0C39"/>
    <w:rsid w:val="003B3966"/>
    <w:rsid w:val="003B7965"/>
    <w:rsid w:val="003B7BD8"/>
    <w:rsid w:val="003C5F76"/>
    <w:rsid w:val="003C77F9"/>
    <w:rsid w:val="003D0099"/>
    <w:rsid w:val="003D125D"/>
    <w:rsid w:val="003D2B70"/>
    <w:rsid w:val="003D63B9"/>
    <w:rsid w:val="003E00F0"/>
    <w:rsid w:val="003E0DD3"/>
    <w:rsid w:val="003E4E8A"/>
    <w:rsid w:val="003E5D08"/>
    <w:rsid w:val="003F1B6C"/>
    <w:rsid w:val="003F72C2"/>
    <w:rsid w:val="0040080D"/>
    <w:rsid w:val="00400D41"/>
    <w:rsid w:val="00402D81"/>
    <w:rsid w:val="00404AB8"/>
    <w:rsid w:val="0041025E"/>
    <w:rsid w:val="004169CE"/>
    <w:rsid w:val="00417699"/>
    <w:rsid w:val="004213B0"/>
    <w:rsid w:val="00421479"/>
    <w:rsid w:val="004263C8"/>
    <w:rsid w:val="0043660B"/>
    <w:rsid w:val="00436E1A"/>
    <w:rsid w:val="004370C6"/>
    <w:rsid w:val="00437451"/>
    <w:rsid w:val="00440568"/>
    <w:rsid w:val="00440F2D"/>
    <w:rsid w:val="004466A2"/>
    <w:rsid w:val="0044756A"/>
    <w:rsid w:val="00447B50"/>
    <w:rsid w:val="00447C4B"/>
    <w:rsid w:val="0045024F"/>
    <w:rsid w:val="00453F69"/>
    <w:rsid w:val="004568BB"/>
    <w:rsid w:val="00457AD3"/>
    <w:rsid w:val="00460DF0"/>
    <w:rsid w:val="0046393E"/>
    <w:rsid w:val="0046605A"/>
    <w:rsid w:val="004671CE"/>
    <w:rsid w:val="0046728D"/>
    <w:rsid w:val="0047093E"/>
    <w:rsid w:val="00471FB0"/>
    <w:rsid w:val="004723B3"/>
    <w:rsid w:val="004729A9"/>
    <w:rsid w:val="004754ED"/>
    <w:rsid w:val="00475A00"/>
    <w:rsid w:val="00480A69"/>
    <w:rsid w:val="00483AC9"/>
    <w:rsid w:val="0048527E"/>
    <w:rsid w:val="00486B6E"/>
    <w:rsid w:val="00486BD9"/>
    <w:rsid w:val="0049046C"/>
    <w:rsid w:val="00492ADF"/>
    <w:rsid w:val="00492B6F"/>
    <w:rsid w:val="00493B0D"/>
    <w:rsid w:val="004959AA"/>
    <w:rsid w:val="00496661"/>
    <w:rsid w:val="0049681D"/>
    <w:rsid w:val="004A4271"/>
    <w:rsid w:val="004A6F09"/>
    <w:rsid w:val="004B1AE0"/>
    <w:rsid w:val="004B25D5"/>
    <w:rsid w:val="004B27F6"/>
    <w:rsid w:val="004B31F0"/>
    <w:rsid w:val="004B3268"/>
    <w:rsid w:val="004B3627"/>
    <w:rsid w:val="004B4671"/>
    <w:rsid w:val="004B4B00"/>
    <w:rsid w:val="004B503E"/>
    <w:rsid w:val="004B5A50"/>
    <w:rsid w:val="004B641B"/>
    <w:rsid w:val="004B68A7"/>
    <w:rsid w:val="004C215D"/>
    <w:rsid w:val="004C246A"/>
    <w:rsid w:val="004C5AAF"/>
    <w:rsid w:val="004C669F"/>
    <w:rsid w:val="004C6A33"/>
    <w:rsid w:val="004C6FF3"/>
    <w:rsid w:val="004C721A"/>
    <w:rsid w:val="004C7EE8"/>
    <w:rsid w:val="004D0800"/>
    <w:rsid w:val="004D1FFE"/>
    <w:rsid w:val="004D5FF4"/>
    <w:rsid w:val="004D6533"/>
    <w:rsid w:val="004D6A6E"/>
    <w:rsid w:val="004D6B8B"/>
    <w:rsid w:val="004D6FDD"/>
    <w:rsid w:val="004D7ABB"/>
    <w:rsid w:val="004E0CB9"/>
    <w:rsid w:val="004E1B64"/>
    <w:rsid w:val="004E3CA1"/>
    <w:rsid w:val="004E442C"/>
    <w:rsid w:val="004F0329"/>
    <w:rsid w:val="004F2E86"/>
    <w:rsid w:val="004F37B7"/>
    <w:rsid w:val="004F70DE"/>
    <w:rsid w:val="004F741D"/>
    <w:rsid w:val="004F7633"/>
    <w:rsid w:val="00501C75"/>
    <w:rsid w:val="005032FE"/>
    <w:rsid w:val="005047F4"/>
    <w:rsid w:val="00504B84"/>
    <w:rsid w:val="00505A2D"/>
    <w:rsid w:val="00505DFF"/>
    <w:rsid w:val="00507778"/>
    <w:rsid w:val="00507D5F"/>
    <w:rsid w:val="00507F02"/>
    <w:rsid w:val="0051101B"/>
    <w:rsid w:val="00513D7E"/>
    <w:rsid w:val="00514327"/>
    <w:rsid w:val="00516E92"/>
    <w:rsid w:val="005241DE"/>
    <w:rsid w:val="005248E4"/>
    <w:rsid w:val="005270D7"/>
    <w:rsid w:val="00527362"/>
    <w:rsid w:val="005279EA"/>
    <w:rsid w:val="00527B55"/>
    <w:rsid w:val="005401D2"/>
    <w:rsid w:val="00540E40"/>
    <w:rsid w:val="00541754"/>
    <w:rsid w:val="0054223B"/>
    <w:rsid w:val="00544351"/>
    <w:rsid w:val="00545C7E"/>
    <w:rsid w:val="00547551"/>
    <w:rsid w:val="0055147E"/>
    <w:rsid w:val="0055252E"/>
    <w:rsid w:val="00554307"/>
    <w:rsid w:val="00555AF6"/>
    <w:rsid w:val="005563DF"/>
    <w:rsid w:val="005613C0"/>
    <w:rsid w:val="0056588A"/>
    <w:rsid w:val="0056680E"/>
    <w:rsid w:val="005743FB"/>
    <w:rsid w:val="00576D0E"/>
    <w:rsid w:val="005773AB"/>
    <w:rsid w:val="0058187D"/>
    <w:rsid w:val="005821FC"/>
    <w:rsid w:val="0058303A"/>
    <w:rsid w:val="00591B18"/>
    <w:rsid w:val="005928F9"/>
    <w:rsid w:val="00594D76"/>
    <w:rsid w:val="00595A2F"/>
    <w:rsid w:val="00595C24"/>
    <w:rsid w:val="005A40B0"/>
    <w:rsid w:val="005A6401"/>
    <w:rsid w:val="005A7112"/>
    <w:rsid w:val="005B20EC"/>
    <w:rsid w:val="005B22C5"/>
    <w:rsid w:val="005B4176"/>
    <w:rsid w:val="005B53FC"/>
    <w:rsid w:val="005B703C"/>
    <w:rsid w:val="005C1F88"/>
    <w:rsid w:val="005C7540"/>
    <w:rsid w:val="005D0F45"/>
    <w:rsid w:val="005D1023"/>
    <w:rsid w:val="005D111E"/>
    <w:rsid w:val="005D13DD"/>
    <w:rsid w:val="005D4799"/>
    <w:rsid w:val="005D4AAF"/>
    <w:rsid w:val="005D5161"/>
    <w:rsid w:val="005D5287"/>
    <w:rsid w:val="005D7BCF"/>
    <w:rsid w:val="005E1B20"/>
    <w:rsid w:val="005E2400"/>
    <w:rsid w:val="005E58A2"/>
    <w:rsid w:val="005F1EDD"/>
    <w:rsid w:val="005F42B6"/>
    <w:rsid w:val="00601242"/>
    <w:rsid w:val="0060582D"/>
    <w:rsid w:val="00605AB7"/>
    <w:rsid w:val="00605D2F"/>
    <w:rsid w:val="00610CF3"/>
    <w:rsid w:val="00611A34"/>
    <w:rsid w:val="00612935"/>
    <w:rsid w:val="00615E77"/>
    <w:rsid w:val="006176B6"/>
    <w:rsid w:val="00625020"/>
    <w:rsid w:val="006301A6"/>
    <w:rsid w:val="0063042C"/>
    <w:rsid w:val="006308CC"/>
    <w:rsid w:val="00630EE8"/>
    <w:rsid w:val="0063267F"/>
    <w:rsid w:val="00635625"/>
    <w:rsid w:val="006361C9"/>
    <w:rsid w:val="00637F76"/>
    <w:rsid w:val="00645576"/>
    <w:rsid w:val="006458B7"/>
    <w:rsid w:val="00654D74"/>
    <w:rsid w:val="006550C7"/>
    <w:rsid w:val="00655CF7"/>
    <w:rsid w:val="00656BE9"/>
    <w:rsid w:val="00660452"/>
    <w:rsid w:val="006654FB"/>
    <w:rsid w:val="0066595E"/>
    <w:rsid w:val="00665BD7"/>
    <w:rsid w:val="00666133"/>
    <w:rsid w:val="00666414"/>
    <w:rsid w:val="00667453"/>
    <w:rsid w:val="0067155B"/>
    <w:rsid w:val="00671FBF"/>
    <w:rsid w:val="00673F78"/>
    <w:rsid w:val="006746C8"/>
    <w:rsid w:val="006770FF"/>
    <w:rsid w:val="00681780"/>
    <w:rsid w:val="00681A6D"/>
    <w:rsid w:val="00683AC6"/>
    <w:rsid w:val="00685199"/>
    <w:rsid w:val="006853B5"/>
    <w:rsid w:val="00685C3D"/>
    <w:rsid w:val="00687372"/>
    <w:rsid w:val="006929BF"/>
    <w:rsid w:val="006949AF"/>
    <w:rsid w:val="00696701"/>
    <w:rsid w:val="006A0F94"/>
    <w:rsid w:val="006A1532"/>
    <w:rsid w:val="006A2ED6"/>
    <w:rsid w:val="006A52B0"/>
    <w:rsid w:val="006A7F0B"/>
    <w:rsid w:val="006B0C48"/>
    <w:rsid w:val="006B3631"/>
    <w:rsid w:val="006B6D2C"/>
    <w:rsid w:val="006B7305"/>
    <w:rsid w:val="006B77AA"/>
    <w:rsid w:val="006B7C3C"/>
    <w:rsid w:val="006C2658"/>
    <w:rsid w:val="006C349E"/>
    <w:rsid w:val="006C6E01"/>
    <w:rsid w:val="006D1401"/>
    <w:rsid w:val="006D2820"/>
    <w:rsid w:val="006D3317"/>
    <w:rsid w:val="006E1BB0"/>
    <w:rsid w:val="006E30AB"/>
    <w:rsid w:val="006E5532"/>
    <w:rsid w:val="006E69C9"/>
    <w:rsid w:val="006F010D"/>
    <w:rsid w:val="006F0306"/>
    <w:rsid w:val="006F049D"/>
    <w:rsid w:val="006F64CE"/>
    <w:rsid w:val="006F740D"/>
    <w:rsid w:val="006F7BB1"/>
    <w:rsid w:val="006F7C30"/>
    <w:rsid w:val="00703DB2"/>
    <w:rsid w:val="00705F0A"/>
    <w:rsid w:val="00707688"/>
    <w:rsid w:val="007135C0"/>
    <w:rsid w:val="007206DC"/>
    <w:rsid w:val="0072077A"/>
    <w:rsid w:val="00722A25"/>
    <w:rsid w:val="0072530F"/>
    <w:rsid w:val="00727A7A"/>
    <w:rsid w:val="00733350"/>
    <w:rsid w:val="00733378"/>
    <w:rsid w:val="00735768"/>
    <w:rsid w:val="00737533"/>
    <w:rsid w:val="00737708"/>
    <w:rsid w:val="007378A8"/>
    <w:rsid w:val="00737CA3"/>
    <w:rsid w:val="0074019C"/>
    <w:rsid w:val="0074089D"/>
    <w:rsid w:val="00741B8A"/>
    <w:rsid w:val="00751E05"/>
    <w:rsid w:val="00751F0C"/>
    <w:rsid w:val="00753625"/>
    <w:rsid w:val="0075510A"/>
    <w:rsid w:val="007610FC"/>
    <w:rsid w:val="00761ACD"/>
    <w:rsid w:val="00761E8C"/>
    <w:rsid w:val="00765B5C"/>
    <w:rsid w:val="00770506"/>
    <w:rsid w:val="0077092F"/>
    <w:rsid w:val="00772F0C"/>
    <w:rsid w:val="00781D2C"/>
    <w:rsid w:val="007839C6"/>
    <w:rsid w:val="00785079"/>
    <w:rsid w:val="007879DE"/>
    <w:rsid w:val="0079111B"/>
    <w:rsid w:val="007913AF"/>
    <w:rsid w:val="00792C9D"/>
    <w:rsid w:val="00793ED6"/>
    <w:rsid w:val="00795B1F"/>
    <w:rsid w:val="00797B81"/>
    <w:rsid w:val="00797D54"/>
    <w:rsid w:val="007A16DC"/>
    <w:rsid w:val="007A1782"/>
    <w:rsid w:val="007A1C05"/>
    <w:rsid w:val="007A1F86"/>
    <w:rsid w:val="007A292A"/>
    <w:rsid w:val="007A343A"/>
    <w:rsid w:val="007A3815"/>
    <w:rsid w:val="007A49CB"/>
    <w:rsid w:val="007A5B31"/>
    <w:rsid w:val="007A5FA3"/>
    <w:rsid w:val="007A7555"/>
    <w:rsid w:val="007B0403"/>
    <w:rsid w:val="007B19F9"/>
    <w:rsid w:val="007B3048"/>
    <w:rsid w:val="007B7557"/>
    <w:rsid w:val="007C0624"/>
    <w:rsid w:val="007D05B6"/>
    <w:rsid w:val="007D1AF6"/>
    <w:rsid w:val="007D3E49"/>
    <w:rsid w:val="007D57A8"/>
    <w:rsid w:val="007D767A"/>
    <w:rsid w:val="007E153D"/>
    <w:rsid w:val="007E2D6A"/>
    <w:rsid w:val="007E56B0"/>
    <w:rsid w:val="007E6424"/>
    <w:rsid w:val="007E64EF"/>
    <w:rsid w:val="007F053A"/>
    <w:rsid w:val="007F15B3"/>
    <w:rsid w:val="007F3477"/>
    <w:rsid w:val="007F3BFE"/>
    <w:rsid w:val="007F3D22"/>
    <w:rsid w:val="007F5535"/>
    <w:rsid w:val="007F61B7"/>
    <w:rsid w:val="007F6D97"/>
    <w:rsid w:val="007F7867"/>
    <w:rsid w:val="008000F1"/>
    <w:rsid w:val="008002CA"/>
    <w:rsid w:val="0080444A"/>
    <w:rsid w:val="0080588A"/>
    <w:rsid w:val="00805EF2"/>
    <w:rsid w:val="0081131A"/>
    <w:rsid w:val="0081153C"/>
    <w:rsid w:val="00812682"/>
    <w:rsid w:val="008158FE"/>
    <w:rsid w:val="00817E19"/>
    <w:rsid w:val="0082005B"/>
    <w:rsid w:val="008202F0"/>
    <w:rsid w:val="0082109F"/>
    <w:rsid w:val="00822037"/>
    <w:rsid w:val="00823648"/>
    <w:rsid w:val="00824540"/>
    <w:rsid w:val="00824D4D"/>
    <w:rsid w:val="00826467"/>
    <w:rsid w:val="00827071"/>
    <w:rsid w:val="00830200"/>
    <w:rsid w:val="0083260F"/>
    <w:rsid w:val="008402EA"/>
    <w:rsid w:val="00843D16"/>
    <w:rsid w:val="008479FB"/>
    <w:rsid w:val="008502F6"/>
    <w:rsid w:val="008512D1"/>
    <w:rsid w:val="0085272F"/>
    <w:rsid w:val="00852779"/>
    <w:rsid w:val="0085366C"/>
    <w:rsid w:val="008546D8"/>
    <w:rsid w:val="0085655A"/>
    <w:rsid w:val="008569D4"/>
    <w:rsid w:val="00856EE9"/>
    <w:rsid w:val="008629F3"/>
    <w:rsid w:val="0086336B"/>
    <w:rsid w:val="00863B02"/>
    <w:rsid w:val="00863CAC"/>
    <w:rsid w:val="00864006"/>
    <w:rsid w:val="008646F2"/>
    <w:rsid w:val="008671FF"/>
    <w:rsid w:val="008705EC"/>
    <w:rsid w:val="008707F1"/>
    <w:rsid w:val="00871196"/>
    <w:rsid w:val="00876EFC"/>
    <w:rsid w:val="00877CCD"/>
    <w:rsid w:val="008817EE"/>
    <w:rsid w:val="00882095"/>
    <w:rsid w:val="00884048"/>
    <w:rsid w:val="0089033C"/>
    <w:rsid w:val="00890605"/>
    <w:rsid w:val="00891FB7"/>
    <w:rsid w:val="00892492"/>
    <w:rsid w:val="00892A59"/>
    <w:rsid w:val="008A1237"/>
    <w:rsid w:val="008A182F"/>
    <w:rsid w:val="008A1BF2"/>
    <w:rsid w:val="008A2C70"/>
    <w:rsid w:val="008A30D5"/>
    <w:rsid w:val="008A505C"/>
    <w:rsid w:val="008A7BF4"/>
    <w:rsid w:val="008B113D"/>
    <w:rsid w:val="008B2EF1"/>
    <w:rsid w:val="008B5A55"/>
    <w:rsid w:val="008B77E2"/>
    <w:rsid w:val="008C0F15"/>
    <w:rsid w:val="008C3766"/>
    <w:rsid w:val="008C75B7"/>
    <w:rsid w:val="008D2648"/>
    <w:rsid w:val="008D344A"/>
    <w:rsid w:val="008D4C4E"/>
    <w:rsid w:val="008D62CA"/>
    <w:rsid w:val="008D7EFE"/>
    <w:rsid w:val="008E1468"/>
    <w:rsid w:val="008E1765"/>
    <w:rsid w:val="008E275D"/>
    <w:rsid w:val="008E7954"/>
    <w:rsid w:val="008E7E3C"/>
    <w:rsid w:val="008F02E0"/>
    <w:rsid w:val="008F230D"/>
    <w:rsid w:val="008F27A2"/>
    <w:rsid w:val="008F35CC"/>
    <w:rsid w:val="008F3DB4"/>
    <w:rsid w:val="008F3DE3"/>
    <w:rsid w:val="00905091"/>
    <w:rsid w:val="009056AD"/>
    <w:rsid w:val="00911674"/>
    <w:rsid w:val="0091233B"/>
    <w:rsid w:val="00912E13"/>
    <w:rsid w:val="00914938"/>
    <w:rsid w:val="00914EF7"/>
    <w:rsid w:val="00916488"/>
    <w:rsid w:val="009175AE"/>
    <w:rsid w:val="00920EF8"/>
    <w:rsid w:val="00923DCF"/>
    <w:rsid w:val="00925970"/>
    <w:rsid w:val="00927BB3"/>
    <w:rsid w:val="00927BF3"/>
    <w:rsid w:val="00927FA9"/>
    <w:rsid w:val="009377CB"/>
    <w:rsid w:val="00945632"/>
    <w:rsid w:val="009467A1"/>
    <w:rsid w:val="00947741"/>
    <w:rsid w:val="0095098F"/>
    <w:rsid w:val="00950D97"/>
    <w:rsid w:val="009523EF"/>
    <w:rsid w:val="00952C63"/>
    <w:rsid w:val="00953F3F"/>
    <w:rsid w:val="009575E5"/>
    <w:rsid w:val="00957BF0"/>
    <w:rsid w:val="0096112F"/>
    <w:rsid w:val="009635FF"/>
    <w:rsid w:val="009646D1"/>
    <w:rsid w:val="00967C39"/>
    <w:rsid w:val="00967ED2"/>
    <w:rsid w:val="00971149"/>
    <w:rsid w:val="00972132"/>
    <w:rsid w:val="0097228F"/>
    <w:rsid w:val="0097447D"/>
    <w:rsid w:val="00974A44"/>
    <w:rsid w:val="00974C93"/>
    <w:rsid w:val="009758D1"/>
    <w:rsid w:val="00975AE4"/>
    <w:rsid w:val="00980783"/>
    <w:rsid w:val="009830FD"/>
    <w:rsid w:val="0098342B"/>
    <w:rsid w:val="0099011E"/>
    <w:rsid w:val="0099058A"/>
    <w:rsid w:val="00990668"/>
    <w:rsid w:val="009907ED"/>
    <w:rsid w:val="00991A3C"/>
    <w:rsid w:val="00991E85"/>
    <w:rsid w:val="009922D6"/>
    <w:rsid w:val="009946C9"/>
    <w:rsid w:val="00995D68"/>
    <w:rsid w:val="0099694C"/>
    <w:rsid w:val="009A13DC"/>
    <w:rsid w:val="009A2653"/>
    <w:rsid w:val="009A2E41"/>
    <w:rsid w:val="009A7732"/>
    <w:rsid w:val="009A7D6B"/>
    <w:rsid w:val="009B0725"/>
    <w:rsid w:val="009B210C"/>
    <w:rsid w:val="009B7DD3"/>
    <w:rsid w:val="009C524D"/>
    <w:rsid w:val="009D02D8"/>
    <w:rsid w:val="009D311B"/>
    <w:rsid w:val="009D3CE1"/>
    <w:rsid w:val="009D5100"/>
    <w:rsid w:val="009D6548"/>
    <w:rsid w:val="009E1F7C"/>
    <w:rsid w:val="009E2332"/>
    <w:rsid w:val="009E2C65"/>
    <w:rsid w:val="009E2E45"/>
    <w:rsid w:val="009E3656"/>
    <w:rsid w:val="009E3919"/>
    <w:rsid w:val="009E3E12"/>
    <w:rsid w:val="009E794C"/>
    <w:rsid w:val="009F0D67"/>
    <w:rsid w:val="009F0DE8"/>
    <w:rsid w:val="009F2E21"/>
    <w:rsid w:val="009F3650"/>
    <w:rsid w:val="009F5331"/>
    <w:rsid w:val="009F5456"/>
    <w:rsid w:val="009F67F8"/>
    <w:rsid w:val="009F6C6C"/>
    <w:rsid w:val="00A02483"/>
    <w:rsid w:val="00A04668"/>
    <w:rsid w:val="00A04884"/>
    <w:rsid w:val="00A0524C"/>
    <w:rsid w:val="00A103EE"/>
    <w:rsid w:val="00A14CDA"/>
    <w:rsid w:val="00A14EC9"/>
    <w:rsid w:val="00A20946"/>
    <w:rsid w:val="00A2252E"/>
    <w:rsid w:val="00A22DD2"/>
    <w:rsid w:val="00A231E9"/>
    <w:rsid w:val="00A30050"/>
    <w:rsid w:val="00A34A26"/>
    <w:rsid w:val="00A40D0F"/>
    <w:rsid w:val="00A412D0"/>
    <w:rsid w:val="00A416C6"/>
    <w:rsid w:val="00A44355"/>
    <w:rsid w:val="00A44FF5"/>
    <w:rsid w:val="00A46412"/>
    <w:rsid w:val="00A54864"/>
    <w:rsid w:val="00A63BD7"/>
    <w:rsid w:val="00A64B67"/>
    <w:rsid w:val="00A65DAD"/>
    <w:rsid w:val="00A66895"/>
    <w:rsid w:val="00A675B1"/>
    <w:rsid w:val="00A730FD"/>
    <w:rsid w:val="00A73EC0"/>
    <w:rsid w:val="00A76E33"/>
    <w:rsid w:val="00A83CA0"/>
    <w:rsid w:val="00A86DD3"/>
    <w:rsid w:val="00A914FA"/>
    <w:rsid w:val="00A92EF5"/>
    <w:rsid w:val="00A979CE"/>
    <w:rsid w:val="00AA0748"/>
    <w:rsid w:val="00AA16F6"/>
    <w:rsid w:val="00AA365C"/>
    <w:rsid w:val="00AA439F"/>
    <w:rsid w:val="00AA471E"/>
    <w:rsid w:val="00AA4772"/>
    <w:rsid w:val="00AA70C2"/>
    <w:rsid w:val="00AA7F42"/>
    <w:rsid w:val="00AB147F"/>
    <w:rsid w:val="00AB1E4F"/>
    <w:rsid w:val="00AB3E35"/>
    <w:rsid w:val="00AB6621"/>
    <w:rsid w:val="00AB68C3"/>
    <w:rsid w:val="00AB6CD3"/>
    <w:rsid w:val="00AB75E5"/>
    <w:rsid w:val="00AC7EF6"/>
    <w:rsid w:val="00AD2624"/>
    <w:rsid w:val="00AD4F8E"/>
    <w:rsid w:val="00AD51D4"/>
    <w:rsid w:val="00AD772F"/>
    <w:rsid w:val="00AD7DED"/>
    <w:rsid w:val="00AD7DF3"/>
    <w:rsid w:val="00AE0611"/>
    <w:rsid w:val="00AE2359"/>
    <w:rsid w:val="00AE4622"/>
    <w:rsid w:val="00AF1BEF"/>
    <w:rsid w:val="00AF4020"/>
    <w:rsid w:val="00AF568E"/>
    <w:rsid w:val="00AF5A9D"/>
    <w:rsid w:val="00B034ED"/>
    <w:rsid w:val="00B03E28"/>
    <w:rsid w:val="00B045F9"/>
    <w:rsid w:val="00B06D19"/>
    <w:rsid w:val="00B118E8"/>
    <w:rsid w:val="00B123B6"/>
    <w:rsid w:val="00B12845"/>
    <w:rsid w:val="00B157E5"/>
    <w:rsid w:val="00B20EE3"/>
    <w:rsid w:val="00B21BA1"/>
    <w:rsid w:val="00B24D96"/>
    <w:rsid w:val="00B27910"/>
    <w:rsid w:val="00B27DBE"/>
    <w:rsid w:val="00B308C6"/>
    <w:rsid w:val="00B31C24"/>
    <w:rsid w:val="00B323BE"/>
    <w:rsid w:val="00B3372C"/>
    <w:rsid w:val="00B35088"/>
    <w:rsid w:val="00B37CD6"/>
    <w:rsid w:val="00B41934"/>
    <w:rsid w:val="00B41D2F"/>
    <w:rsid w:val="00B427E2"/>
    <w:rsid w:val="00B441DC"/>
    <w:rsid w:val="00B515B3"/>
    <w:rsid w:val="00B51952"/>
    <w:rsid w:val="00B53299"/>
    <w:rsid w:val="00B5416F"/>
    <w:rsid w:val="00B543AD"/>
    <w:rsid w:val="00B5464B"/>
    <w:rsid w:val="00B54ADD"/>
    <w:rsid w:val="00B56867"/>
    <w:rsid w:val="00B6138B"/>
    <w:rsid w:val="00B62F65"/>
    <w:rsid w:val="00B63F82"/>
    <w:rsid w:val="00B643E2"/>
    <w:rsid w:val="00B652EF"/>
    <w:rsid w:val="00B675B3"/>
    <w:rsid w:val="00B7105D"/>
    <w:rsid w:val="00B73128"/>
    <w:rsid w:val="00B7462F"/>
    <w:rsid w:val="00B77373"/>
    <w:rsid w:val="00B80C9A"/>
    <w:rsid w:val="00B8174D"/>
    <w:rsid w:val="00B81973"/>
    <w:rsid w:val="00B81FCD"/>
    <w:rsid w:val="00B8203A"/>
    <w:rsid w:val="00B863DD"/>
    <w:rsid w:val="00B91111"/>
    <w:rsid w:val="00B914ED"/>
    <w:rsid w:val="00B919B5"/>
    <w:rsid w:val="00B91DB2"/>
    <w:rsid w:val="00B93101"/>
    <w:rsid w:val="00B9380F"/>
    <w:rsid w:val="00B96512"/>
    <w:rsid w:val="00B97D55"/>
    <w:rsid w:val="00BA776C"/>
    <w:rsid w:val="00BB03EE"/>
    <w:rsid w:val="00BB15DA"/>
    <w:rsid w:val="00BB300F"/>
    <w:rsid w:val="00BB4506"/>
    <w:rsid w:val="00BC0CE1"/>
    <w:rsid w:val="00BC1987"/>
    <w:rsid w:val="00BC237C"/>
    <w:rsid w:val="00BC564C"/>
    <w:rsid w:val="00BC63A1"/>
    <w:rsid w:val="00BC67FE"/>
    <w:rsid w:val="00BC7A0C"/>
    <w:rsid w:val="00BD0136"/>
    <w:rsid w:val="00BD5430"/>
    <w:rsid w:val="00BE7512"/>
    <w:rsid w:val="00BF14C7"/>
    <w:rsid w:val="00BF166A"/>
    <w:rsid w:val="00BF6384"/>
    <w:rsid w:val="00C03258"/>
    <w:rsid w:val="00C03332"/>
    <w:rsid w:val="00C03337"/>
    <w:rsid w:val="00C04ED9"/>
    <w:rsid w:val="00C063BF"/>
    <w:rsid w:val="00C07098"/>
    <w:rsid w:val="00C0795A"/>
    <w:rsid w:val="00C103BF"/>
    <w:rsid w:val="00C103D7"/>
    <w:rsid w:val="00C145FE"/>
    <w:rsid w:val="00C1540B"/>
    <w:rsid w:val="00C1753A"/>
    <w:rsid w:val="00C179A5"/>
    <w:rsid w:val="00C2032F"/>
    <w:rsid w:val="00C20B10"/>
    <w:rsid w:val="00C22DC7"/>
    <w:rsid w:val="00C25675"/>
    <w:rsid w:val="00C263DF"/>
    <w:rsid w:val="00C274A0"/>
    <w:rsid w:val="00C27556"/>
    <w:rsid w:val="00C27DA7"/>
    <w:rsid w:val="00C33CDD"/>
    <w:rsid w:val="00C34987"/>
    <w:rsid w:val="00C366AD"/>
    <w:rsid w:val="00C37799"/>
    <w:rsid w:val="00C42055"/>
    <w:rsid w:val="00C4405D"/>
    <w:rsid w:val="00C44447"/>
    <w:rsid w:val="00C4481F"/>
    <w:rsid w:val="00C507D5"/>
    <w:rsid w:val="00C5210D"/>
    <w:rsid w:val="00C54E28"/>
    <w:rsid w:val="00C54FAD"/>
    <w:rsid w:val="00C56024"/>
    <w:rsid w:val="00C56939"/>
    <w:rsid w:val="00C578A8"/>
    <w:rsid w:val="00C61133"/>
    <w:rsid w:val="00C61630"/>
    <w:rsid w:val="00C63932"/>
    <w:rsid w:val="00C64243"/>
    <w:rsid w:val="00C667E6"/>
    <w:rsid w:val="00C66A7E"/>
    <w:rsid w:val="00C67C73"/>
    <w:rsid w:val="00C704D4"/>
    <w:rsid w:val="00C7254A"/>
    <w:rsid w:val="00C73616"/>
    <w:rsid w:val="00C752CD"/>
    <w:rsid w:val="00C84077"/>
    <w:rsid w:val="00C84A2F"/>
    <w:rsid w:val="00C85E53"/>
    <w:rsid w:val="00C86322"/>
    <w:rsid w:val="00C866BC"/>
    <w:rsid w:val="00C91060"/>
    <w:rsid w:val="00C956AF"/>
    <w:rsid w:val="00C97094"/>
    <w:rsid w:val="00C9730C"/>
    <w:rsid w:val="00C9754F"/>
    <w:rsid w:val="00C97F87"/>
    <w:rsid w:val="00CA1894"/>
    <w:rsid w:val="00CA2291"/>
    <w:rsid w:val="00CA2D90"/>
    <w:rsid w:val="00CA3489"/>
    <w:rsid w:val="00CA3631"/>
    <w:rsid w:val="00CA406C"/>
    <w:rsid w:val="00CA54E8"/>
    <w:rsid w:val="00CB00EA"/>
    <w:rsid w:val="00CB18A9"/>
    <w:rsid w:val="00CB22DE"/>
    <w:rsid w:val="00CB3B7C"/>
    <w:rsid w:val="00CB64A2"/>
    <w:rsid w:val="00CB6EDE"/>
    <w:rsid w:val="00CB7A95"/>
    <w:rsid w:val="00CC2842"/>
    <w:rsid w:val="00CC574F"/>
    <w:rsid w:val="00CD1CD7"/>
    <w:rsid w:val="00CD3426"/>
    <w:rsid w:val="00CD585B"/>
    <w:rsid w:val="00CE070A"/>
    <w:rsid w:val="00CE2316"/>
    <w:rsid w:val="00CF1681"/>
    <w:rsid w:val="00CF304A"/>
    <w:rsid w:val="00CF36B5"/>
    <w:rsid w:val="00CF3957"/>
    <w:rsid w:val="00CF4D01"/>
    <w:rsid w:val="00CF65D2"/>
    <w:rsid w:val="00D03196"/>
    <w:rsid w:val="00D038BE"/>
    <w:rsid w:val="00D0754E"/>
    <w:rsid w:val="00D149C5"/>
    <w:rsid w:val="00D159FA"/>
    <w:rsid w:val="00D15B68"/>
    <w:rsid w:val="00D15D14"/>
    <w:rsid w:val="00D20839"/>
    <w:rsid w:val="00D21B15"/>
    <w:rsid w:val="00D24E4F"/>
    <w:rsid w:val="00D266E1"/>
    <w:rsid w:val="00D26B15"/>
    <w:rsid w:val="00D27470"/>
    <w:rsid w:val="00D27A0F"/>
    <w:rsid w:val="00D27B5C"/>
    <w:rsid w:val="00D33B7C"/>
    <w:rsid w:val="00D33EDB"/>
    <w:rsid w:val="00D37F79"/>
    <w:rsid w:val="00D400D8"/>
    <w:rsid w:val="00D43EFB"/>
    <w:rsid w:val="00D44592"/>
    <w:rsid w:val="00D45742"/>
    <w:rsid w:val="00D464A8"/>
    <w:rsid w:val="00D52815"/>
    <w:rsid w:val="00D5453F"/>
    <w:rsid w:val="00D56CC7"/>
    <w:rsid w:val="00D57C80"/>
    <w:rsid w:val="00D64102"/>
    <w:rsid w:val="00D66D50"/>
    <w:rsid w:val="00D70734"/>
    <w:rsid w:val="00D813D2"/>
    <w:rsid w:val="00D81C14"/>
    <w:rsid w:val="00D83DCA"/>
    <w:rsid w:val="00D862BA"/>
    <w:rsid w:val="00D8685A"/>
    <w:rsid w:val="00D87B03"/>
    <w:rsid w:val="00D91830"/>
    <w:rsid w:val="00D931A6"/>
    <w:rsid w:val="00D95F4C"/>
    <w:rsid w:val="00D97842"/>
    <w:rsid w:val="00DA1BF9"/>
    <w:rsid w:val="00DA5DBC"/>
    <w:rsid w:val="00DA7B27"/>
    <w:rsid w:val="00DA7F4D"/>
    <w:rsid w:val="00DB0477"/>
    <w:rsid w:val="00DB69B4"/>
    <w:rsid w:val="00DB77FA"/>
    <w:rsid w:val="00DC02A0"/>
    <w:rsid w:val="00DC0A95"/>
    <w:rsid w:val="00DC3BE6"/>
    <w:rsid w:val="00DC6CB2"/>
    <w:rsid w:val="00DC70FB"/>
    <w:rsid w:val="00DC712D"/>
    <w:rsid w:val="00DD08E2"/>
    <w:rsid w:val="00DD0C3B"/>
    <w:rsid w:val="00DD1143"/>
    <w:rsid w:val="00DD2950"/>
    <w:rsid w:val="00DD3E8F"/>
    <w:rsid w:val="00DD6152"/>
    <w:rsid w:val="00DD7583"/>
    <w:rsid w:val="00DD7623"/>
    <w:rsid w:val="00DE4BBF"/>
    <w:rsid w:val="00DE6D00"/>
    <w:rsid w:val="00DE747D"/>
    <w:rsid w:val="00DF288A"/>
    <w:rsid w:val="00DF341E"/>
    <w:rsid w:val="00DF41D2"/>
    <w:rsid w:val="00DF7E20"/>
    <w:rsid w:val="00E04C54"/>
    <w:rsid w:val="00E05B19"/>
    <w:rsid w:val="00E05E27"/>
    <w:rsid w:val="00E07FE0"/>
    <w:rsid w:val="00E14EA3"/>
    <w:rsid w:val="00E15676"/>
    <w:rsid w:val="00E160E3"/>
    <w:rsid w:val="00E208A9"/>
    <w:rsid w:val="00E213CA"/>
    <w:rsid w:val="00E22294"/>
    <w:rsid w:val="00E22A5C"/>
    <w:rsid w:val="00E22D7A"/>
    <w:rsid w:val="00E26B32"/>
    <w:rsid w:val="00E2704C"/>
    <w:rsid w:val="00E31F93"/>
    <w:rsid w:val="00E32462"/>
    <w:rsid w:val="00E35EDE"/>
    <w:rsid w:val="00E428BF"/>
    <w:rsid w:val="00E44328"/>
    <w:rsid w:val="00E4470B"/>
    <w:rsid w:val="00E451F3"/>
    <w:rsid w:val="00E45FFE"/>
    <w:rsid w:val="00E52077"/>
    <w:rsid w:val="00E54101"/>
    <w:rsid w:val="00E54799"/>
    <w:rsid w:val="00E56714"/>
    <w:rsid w:val="00E60142"/>
    <w:rsid w:val="00E6068E"/>
    <w:rsid w:val="00E618C8"/>
    <w:rsid w:val="00E619CD"/>
    <w:rsid w:val="00E63A28"/>
    <w:rsid w:val="00E63C0D"/>
    <w:rsid w:val="00E67EC2"/>
    <w:rsid w:val="00E77A0B"/>
    <w:rsid w:val="00E863A8"/>
    <w:rsid w:val="00E87191"/>
    <w:rsid w:val="00E878EE"/>
    <w:rsid w:val="00E904DA"/>
    <w:rsid w:val="00E91877"/>
    <w:rsid w:val="00E9248E"/>
    <w:rsid w:val="00E97099"/>
    <w:rsid w:val="00EA02CA"/>
    <w:rsid w:val="00EA0F41"/>
    <w:rsid w:val="00EA1148"/>
    <w:rsid w:val="00EA1738"/>
    <w:rsid w:val="00EA23ED"/>
    <w:rsid w:val="00EA451A"/>
    <w:rsid w:val="00EA5594"/>
    <w:rsid w:val="00EA7766"/>
    <w:rsid w:val="00EB008C"/>
    <w:rsid w:val="00EB4CFD"/>
    <w:rsid w:val="00EB55AF"/>
    <w:rsid w:val="00EB591D"/>
    <w:rsid w:val="00EB7509"/>
    <w:rsid w:val="00EC0E6D"/>
    <w:rsid w:val="00EC798A"/>
    <w:rsid w:val="00EC7A84"/>
    <w:rsid w:val="00EC7EB8"/>
    <w:rsid w:val="00ED01B9"/>
    <w:rsid w:val="00ED1342"/>
    <w:rsid w:val="00ED1604"/>
    <w:rsid w:val="00ED33D4"/>
    <w:rsid w:val="00ED4C75"/>
    <w:rsid w:val="00ED5D93"/>
    <w:rsid w:val="00ED7194"/>
    <w:rsid w:val="00ED72BC"/>
    <w:rsid w:val="00EE0D2B"/>
    <w:rsid w:val="00EE1524"/>
    <w:rsid w:val="00EE3025"/>
    <w:rsid w:val="00EE3500"/>
    <w:rsid w:val="00EE60DE"/>
    <w:rsid w:val="00EE675D"/>
    <w:rsid w:val="00EE7751"/>
    <w:rsid w:val="00EE7DEC"/>
    <w:rsid w:val="00EF02A6"/>
    <w:rsid w:val="00EF0709"/>
    <w:rsid w:val="00EF0B7A"/>
    <w:rsid w:val="00EF119D"/>
    <w:rsid w:val="00EF12E2"/>
    <w:rsid w:val="00EF4AE4"/>
    <w:rsid w:val="00EF63A9"/>
    <w:rsid w:val="00F003B0"/>
    <w:rsid w:val="00F02AFA"/>
    <w:rsid w:val="00F04A9D"/>
    <w:rsid w:val="00F04B39"/>
    <w:rsid w:val="00F062A4"/>
    <w:rsid w:val="00F1084C"/>
    <w:rsid w:val="00F146AF"/>
    <w:rsid w:val="00F14B0E"/>
    <w:rsid w:val="00F14C8E"/>
    <w:rsid w:val="00F16247"/>
    <w:rsid w:val="00F16D74"/>
    <w:rsid w:val="00F17C57"/>
    <w:rsid w:val="00F20B5E"/>
    <w:rsid w:val="00F22AF0"/>
    <w:rsid w:val="00F25A0C"/>
    <w:rsid w:val="00F25E1C"/>
    <w:rsid w:val="00F27789"/>
    <w:rsid w:val="00F3054B"/>
    <w:rsid w:val="00F32422"/>
    <w:rsid w:val="00F35C1B"/>
    <w:rsid w:val="00F37043"/>
    <w:rsid w:val="00F407E2"/>
    <w:rsid w:val="00F43B5F"/>
    <w:rsid w:val="00F448D2"/>
    <w:rsid w:val="00F44F4C"/>
    <w:rsid w:val="00F47846"/>
    <w:rsid w:val="00F50DA2"/>
    <w:rsid w:val="00F52152"/>
    <w:rsid w:val="00F528EA"/>
    <w:rsid w:val="00F52C17"/>
    <w:rsid w:val="00F52E77"/>
    <w:rsid w:val="00F53320"/>
    <w:rsid w:val="00F55E72"/>
    <w:rsid w:val="00F56888"/>
    <w:rsid w:val="00F577E1"/>
    <w:rsid w:val="00F60776"/>
    <w:rsid w:val="00F620DE"/>
    <w:rsid w:val="00F64D8A"/>
    <w:rsid w:val="00F72852"/>
    <w:rsid w:val="00F73C74"/>
    <w:rsid w:val="00F75A41"/>
    <w:rsid w:val="00F76827"/>
    <w:rsid w:val="00F87163"/>
    <w:rsid w:val="00F91776"/>
    <w:rsid w:val="00F9209F"/>
    <w:rsid w:val="00F9229D"/>
    <w:rsid w:val="00F93F4B"/>
    <w:rsid w:val="00F94AD1"/>
    <w:rsid w:val="00F9593C"/>
    <w:rsid w:val="00FA06AC"/>
    <w:rsid w:val="00FA24D5"/>
    <w:rsid w:val="00FA4C51"/>
    <w:rsid w:val="00FA6763"/>
    <w:rsid w:val="00FB51CB"/>
    <w:rsid w:val="00FB76B5"/>
    <w:rsid w:val="00FC2519"/>
    <w:rsid w:val="00FC43F4"/>
    <w:rsid w:val="00FC593F"/>
    <w:rsid w:val="00FD187F"/>
    <w:rsid w:val="00FD38C5"/>
    <w:rsid w:val="00FD51CD"/>
    <w:rsid w:val="00FE01AB"/>
    <w:rsid w:val="00FE171A"/>
    <w:rsid w:val="00FE3033"/>
    <w:rsid w:val="00FE3B78"/>
    <w:rsid w:val="00FE404D"/>
    <w:rsid w:val="00FE4D6B"/>
    <w:rsid w:val="00FE564A"/>
    <w:rsid w:val="00FE56DE"/>
    <w:rsid w:val="00FE6BE3"/>
    <w:rsid w:val="00FE6CB0"/>
    <w:rsid w:val="00FE7199"/>
    <w:rsid w:val="00FE7DA9"/>
    <w:rsid w:val="00FF2EAB"/>
    <w:rsid w:val="00FF40F6"/>
    <w:rsid w:val="00FF6738"/>
    <w:rsid w:val="00FF7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A20CA7"/>
  <w15:chartTrackingRefBased/>
  <w15:docId w15:val="{434463B9-94E0-4274-9D0C-A58869EBCB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866B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8817EE"/>
    <w:pPr>
      <w:keepNext/>
      <w:keepLines/>
      <w:numPr>
        <w:numId w:val="1"/>
      </w:numPr>
      <w:spacing w:before="240" w:line="360" w:lineRule="auto"/>
      <w:jc w:val="center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4C4E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C4E"/>
    <w:pPr>
      <w:keepNext/>
      <w:keepLines/>
      <w:numPr>
        <w:ilvl w:val="2"/>
        <w:numId w:val="1"/>
      </w:numPr>
      <w:spacing w:before="40"/>
      <w:ind w:left="1080"/>
      <w:outlineLvl w:val="2"/>
    </w:pPr>
    <w:rPr>
      <w:rFonts w:eastAsiaTheme="majorEastAsia" w:cstheme="majorBid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22D7A"/>
    <w:pPr>
      <w:keepNext/>
      <w:keepLines/>
      <w:numPr>
        <w:ilvl w:val="3"/>
        <w:numId w:val="1"/>
      </w:numPr>
      <w:spacing w:before="40"/>
      <w:ind w:left="1440"/>
      <w:outlineLvl w:val="3"/>
    </w:pPr>
    <w:rPr>
      <w:rFonts w:eastAsiaTheme="majorEastAsia" w:cstheme="majorBidi"/>
      <w:b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A406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17EE"/>
    <w:rPr>
      <w:rFonts w:ascii="Times New Roman" w:eastAsiaTheme="majorEastAsia" w:hAnsi="Times New Roman" w:cstheme="majorBidi"/>
      <w:b/>
      <w:sz w:val="28"/>
      <w:szCs w:val="32"/>
      <w:lang w:eastAsia="en-ID"/>
    </w:rPr>
  </w:style>
  <w:style w:type="character" w:customStyle="1" w:styleId="Heading2Char">
    <w:name w:val="Heading 2 Char"/>
    <w:basedOn w:val="DefaultParagraphFont"/>
    <w:link w:val="Heading2"/>
    <w:uiPriority w:val="9"/>
    <w:rsid w:val="008D4C4E"/>
    <w:rPr>
      <w:rFonts w:ascii="Times New Roman" w:eastAsiaTheme="majorEastAsia" w:hAnsi="Times New Roman" w:cstheme="majorBidi"/>
      <w:b/>
      <w:sz w:val="24"/>
      <w:szCs w:val="26"/>
      <w:lang w:eastAsia="en-ID"/>
    </w:rPr>
  </w:style>
  <w:style w:type="character" w:customStyle="1" w:styleId="Heading3Char">
    <w:name w:val="Heading 3 Char"/>
    <w:basedOn w:val="DefaultParagraphFont"/>
    <w:link w:val="Heading3"/>
    <w:uiPriority w:val="9"/>
    <w:rsid w:val="008D4C4E"/>
    <w:rPr>
      <w:rFonts w:ascii="Times New Roman" w:eastAsiaTheme="majorEastAsia" w:hAnsi="Times New Roman" w:cstheme="majorBidi"/>
      <w:b/>
      <w:sz w:val="24"/>
      <w:szCs w:val="24"/>
      <w:lang w:eastAsia="en-ID"/>
    </w:rPr>
  </w:style>
  <w:style w:type="character" w:customStyle="1" w:styleId="Heading4Char">
    <w:name w:val="Heading 4 Char"/>
    <w:basedOn w:val="DefaultParagraphFont"/>
    <w:link w:val="Heading4"/>
    <w:uiPriority w:val="9"/>
    <w:rsid w:val="00E22D7A"/>
    <w:rPr>
      <w:rFonts w:ascii="Times New Roman" w:eastAsiaTheme="majorEastAsia" w:hAnsi="Times New Roman" w:cstheme="majorBidi"/>
      <w:b/>
      <w:iCs/>
      <w:sz w:val="24"/>
      <w:szCs w:val="24"/>
      <w:lang w:eastAsia="en-ID"/>
    </w:rPr>
  </w:style>
  <w:style w:type="paragraph" w:styleId="ListParagraph">
    <w:name w:val="List Paragraph"/>
    <w:aliases w:val="Body of text,List Paragraph1,Colorful List - Accent 11,Medium Grid 1 - Accent 21,Body of text+1,Body of text+2,Body of text+3,List Paragraph11,Tabel,gyjgy,anak bab"/>
    <w:basedOn w:val="Normal"/>
    <w:link w:val="ListParagraphChar"/>
    <w:uiPriority w:val="34"/>
    <w:qFormat/>
    <w:rsid w:val="00A34A26"/>
    <w:pPr>
      <w:spacing w:after="200" w:line="276" w:lineRule="auto"/>
      <w:ind w:left="720"/>
      <w:contextualSpacing/>
    </w:pPr>
    <w:rPr>
      <w:rFonts w:ascii="Calibri" w:eastAsia="Calibri" w:hAnsi="Calibri" w:cs="Arial"/>
      <w:lang w:val="id-ID"/>
    </w:rPr>
  </w:style>
  <w:style w:type="character" w:customStyle="1" w:styleId="ListParagraphChar">
    <w:name w:val="List Paragraph Char"/>
    <w:aliases w:val="Body of text Char,List Paragraph1 Char,Colorful List - Accent 11 Char,Medium Grid 1 - Accent 21 Char,Body of text+1 Char,Body of text+2 Char,Body of text+3 Char,List Paragraph11 Char,Tabel Char,gyjgy Char,anak bab Char"/>
    <w:link w:val="ListParagraph"/>
    <w:uiPriority w:val="34"/>
    <w:qFormat/>
    <w:rsid w:val="00A34A26"/>
    <w:rPr>
      <w:rFonts w:ascii="Calibri" w:eastAsia="Calibri" w:hAnsi="Calibri" w:cs="Arial"/>
      <w:lang w:val="id-ID"/>
    </w:rPr>
  </w:style>
  <w:style w:type="paragraph" w:styleId="NoSpacing">
    <w:name w:val="No Spacing"/>
    <w:link w:val="NoSpacingChar"/>
    <w:uiPriority w:val="1"/>
    <w:qFormat/>
    <w:rsid w:val="00257C7B"/>
    <w:pPr>
      <w:spacing w:after="0" w:line="240" w:lineRule="auto"/>
    </w:pPr>
    <w:rPr>
      <w:rFonts w:ascii="Calibri" w:eastAsia="Calibri" w:hAnsi="Calibri" w:cs="Arial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257C7B"/>
    <w:pPr>
      <w:spacing w:after="200"/>
    </w:pPr>
    <w:rPr>
      <w:rFonts w:ascii="Calibri" w:eastAsia="Calibri" w:hAnsi="Calibri" w:cs="Arial"/>
      <w:i/>
      <w:iCs/>
      <w:color w:val="44546A" w:themeColor="text2"/>
      <w:sz w:val="18"/>
      <w:szCs w:val="18"/>
      <w:lang w:val="id-ID"/>
    </w:rPr>
  </w:style>
  <w:style w:type="character" w:customStyle="1" w:styleId="NoSpacingChar">
    <w:name w:val="No Spacing Char"/>
    <w:basedOn w:val="DefaultParagraphFont"/>
    <w:link w:val="NoSpacing"/>
    <w:uiPriority w:val="1"/>
    <w:rsid w:val="00257C7B"/>
    <w:rPr>
      <w:rFonts w:ascii="Calibri" w:eastAsia="Calibri" w:hAnsi="Calibri" w:cs="Arial"/>
      <w:lang w:val="id-ID"/>
    </w:rPr>
  </w:style>
  <w:style w:type="paragraph" w:customStyle="1" w:styleId="StyleTabel">
    <w:name w:val="Style Tabel"/>
    <w:basedOn w:val="NoSpacing"/>
    <w:link w:val="StyleTabelChar"/>
    <w:rsid w:val="007E6424"/>
    <w:pPr>
      <w:spacing w:line="480" w:lineRule="auto"/>
      <w:ind w:left="1134"/>
      <w:jc w:val="both"/>
    </w:pPr>
    <w:rPr>
      <w:rFonts w:ascii="Times New Roman" w:hAnsi="Times New Roman" w:cs="Times New Roman"/>
      <w:sz w:val="24"/>
      <w:szCs w:val="24"/>
      <w:lang w:val="en-US"/>
    </w:rPr>
  </w:style>
  <w:style w:type="character" w:customStyle="1" w:styleId="StyleTabelChar">
    <w:name w:val="Style Tabel Char"/>
    <w:basedOn w:val="NoSpacingChar"/>
    <w:link w:val="StyleTabel"/>
    <w:rsid w:val="007E6424"/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TableParagraph">
    <w:name w:val="Table Paragraph"/>
    <w:basedOn w:val="Normal"/>
    <w:uiPriority w:val="1"/>
    <w:qFormat/>
    <w:rsid w:val="007E6424"/>
    <w:pPr>
      <w:widowControl w:val="0"/>
      <w:autoSpaceDE w:val="0"/>
      <w:autoSpaceDN w:val="0"/>
    </w:pPr>
    <w:rPr>
      <w:lang w:val="id"/>
    </w:rPr>
  </w:style>
  <w:style w:type="paragraph" w:styleId="BodyText">
    <w:name w:val="Body Text"/>
    <w:basedOn w:val="Normal"/>
    <w:link w:val="BodyTextChar"/>
    <w:uiPriority w:val="1"/>
    <w:qFormat/>
    <w:rsid w:val="007E6424"/>
    <w:pPr>
      <w:widowControl w:val="0"/>
      <w:autoSpaceDE w:val="0"/>
      <w:autoSpaceDN w:val="0"/>
    </w:pPr>
    <w:rPr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7E6424"/>
    <w:rPr>
      <w:rFonts w:ascii="Times New Roman" w:eastAsia="Times New Roman" w:hAnsi="Times New Roman" w:cs="Times New Roman"/>
      <w:sz w:val="24"/>
      <w:szCs w:val="24"/>
      <w:lang w:val="id"/>
    </w:rPr>
  </w:style>
  <w:style w:type="table" w:styleId="TableGrid">
    <w:name w:val="Table Grid"/>
    <w:basedOn w:val="TableNormal"/>
    <w:uiPriority w:val="39"/>
    <w:qFormat/>
    <w:rsid w:val="007610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7610F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4A6F09"/>
    <w:rPr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12E1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12E13"/>
  </w:style>
  <w:style w:type="paragraph" w:styleId="Footer">
    <w:name w:val="footer"/>
    <w:basedOn w:val="Normal"/>
    <w:link w:val="FooterChar"/>
    <w:uiPriority w:val="99"/>
    <w:unhideWhenUsed/>
    <w:rsid w:val="00912E1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12E13"/>
  </w:style>
  <w:style w:type="paragraph" w:styleId="TOCHeading">
    <w:name w:val="TOC Heading"/>
    <w:basedOn w:val="Heading1"/>
    <w:next w:val="Normal"/>
    <w:uiPriority w:val="39"/>
    <w:unhideWhenUsed/>
    <w:qFormat/>
    <w:rsid w:val="001E3FA6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E3FA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E3FA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E3FA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E3FA6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6308CC"/>
  </w:style>
  <w:style w:type="paragraph" w:styleId="CommentText">
    <w:name w:val="annotation text"/>
    <w:basedOn w:val="Normal"/>
    <w:link w:val="CommentTextChar"/>
    <w:uiPriority w:val="99"/>
    <w:semiHidden/>
    <w:unhideWhenUsed/>
    <w:rsid w:val="00F003B0"/>
    <w:pPr>
      <w:spacing w:after="160"/>
    </w:pPr>
    <w:rPr>
      <w:rFonts w:asciiTheme="minorHAnsi" w:eastAsiaTheme="minorHAnsi" w:hAnsiTheme="minorHAnsi" w:cstheme="minorBidi"/>
      <w:sz w:val="20"/>
      <w:szCs w:val="20"/>
      <w:lang w:val="id-ID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003B0"/>
    <w:rPr>
      <w:sz w:val="20"/>
      <w:szCs w:val="20"/>
      <w:lang w:val="id-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003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003B0"/>
    <w:rPr>
      <w:b/>
      <w:bCs/>
      <w:sz w:val="20"/>
      <w:szCs w:val="20"/>
      <w:lang w:val="id-ID"/>
    </w:rPr>
  </w:style>
  <w:style w:type="paragraph" w:styleId="Revision">
    <w:name w:val="Revision"/>
    <w:hidden/>
    <w:uiPriority w:val="99"/>
    <w:semiHidden/>
    <w:rsid w:val="00F003B0"/>
    <w:pPr>
      <w:spacing w:after="0" w:line="240" w:lineRule="auto"/>
    </w:pPr>
    <w:rPr>
      <w:lang w:val="id-ID"/>
    </w:rPr>
  </w:style>
  <w:style w:type="paragraph" w:styleId="TOC4">
    <w:name w:val="toc 4"/>
    <w:basedOn w:val="Normal"/>
    <w:next w:val="Normal"/>
    <w:autoRedefine/>
    <w:uiPriority w:val="39"/>
    <w:unhideWhenUsed/>
    <w:rsid w:val="00F003B0"/>
    <w:pPr>
      <w:spacing w:after="100" w:line="259" w:lineRule="auto"/>
      <w:ind w:left="660"/>
    </w:pPr>
    <w:rPr>
      <w:rFonts w:asciiTheme="minorHAnsi" w:eastAsiaTheme="minorHAnsi" w:hAnsiTheme="minorHAnsi" w:cstheme="minorBidi"/>
      <w:sz w:val="22"/>
      <w:szCs w:val="22"/>
      <w:lang w:val="id-ID"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F003B0"/>
    <w:rPr>
      <w:color w:val="954F72" w:themeColor="followed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CA406C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en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B0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B03"/>
    <w:rPr>
      <w:rFonts w:ascii="Segoe UI" w:eastAsia="Times New Roman" w:hAnsi="Segoe UI" w:cs="Segoe UI"/>
      <w:sz w:val="18"/>
      <w:szCs w:val="18"/>
      <w:lang w:eastAsia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9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23161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2312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403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385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1321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8129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3681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7617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1218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4265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56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171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2539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4233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9016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051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9570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523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4870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9105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4862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829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8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55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1311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7043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5431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3328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485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6166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5665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8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27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9680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984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045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993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424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1945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594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4559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321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8360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2099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9889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5116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0844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5415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8883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3605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9189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4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72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2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2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4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5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7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8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0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8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0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4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4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3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1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3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56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0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5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2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2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26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6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3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6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4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62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7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1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95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140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11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0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13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452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2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07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79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47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43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05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53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84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17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706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1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50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2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25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15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63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8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64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4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1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589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2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4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3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863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67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83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56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60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38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4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436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9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5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73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2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40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5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1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7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4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5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77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7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4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9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70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3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7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3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2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4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6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8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4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50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84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18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91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7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19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4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72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32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0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92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30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45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1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42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67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8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4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22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7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85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9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6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41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3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29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6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0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5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9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34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4.vsdx"/><Relationship Id="rId34" Type="http://schemas.openxmlformats.org/officeDocument/2006/relationships/hyperlink" Target="mailto:jaja@email.com" TargetMode="External"/><Relationship Id="rId42" Type="http://schemas.openxmlformats.org/officeDocument/2006/relationships/hyperlink" Target="mailto:ujang@email.com" TargetMode="External"/><Relationship Id="rId47" Type="http://schemas.openxmlformats.org/officeDocument/2006/relationships/package" Target="embeddings/Microsoft_Visio_Drawing9.vsdx"/><Relationship Id="rId50" Type="http://schemas.openxmlformats.org/officeDocument/2006/relationships/image" Target="media/image13.png"/><Relationship Id="rId55" Type="http://schemas.openxmlformats.org/officeDocument/2006/relationships/image" Target="media/image18.png"/><Relationship Id="rId63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8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7.emf"/><Relationship Id="rId32" Type="http://schemas.openxmlformats.org/officeDocument/2006/relationships/hyperlink" Target="mailto:ujang@email.com" TargetMode="External"/><Relationship Id="rId37" Type="http://schemas.openxmlformats.org/officeDocument/2006/relationships/hyperlink" Target="mailto:ujang@email.com" TargetMode="External"/><Relationship Id="rId40" Type="http://schemas.openxmlformats.org/officeDocument/2006/relationships/hyperlink" Target="mailto:jaja@email.com" TargetMode="External"/><Relationship Id="rId45" Type="http://schemas.openxmlformats.org/officeDocument/2006/relationships/hyperlink" Target="mailto:ujang@email.com" TargetMode="External"/><Relationship Id="rId53" Type="http://schemas.openxmlformats.org/officeDocument/2006/relationships/image" Target="media/image16.png"/><Relationship Id="rId58" Type="http://schemas.openxmlformats.org/officeDocument/2006/relationships/image" Target="media/image20.png"/><Relationship Id="rId5" Type="http://schemas.openxmlformats.org/officeDocument/2006/relationships/webSettings" Target="webSettings.xml"/><Relationship Id="rId61" Type="http://schemas.openxmlformats.org/officeDocument/2006/relationships/image" Target="media/image23.png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hyperlink" Target="mailto:jaja@email.com" TargetMode="External"/><Relationship Id="rId35" Type="http://schemas.openxmlformats.org/officeDocument/2006/relationships/hyperlink" Target="mailto:deni@email.com" TargetMode="External"/><Relationship Id="rId43" Type="http://schemas.openxmlformats.org/officeDocument/2006/relationships/hyperlink" Target="mailto:jaja@email.com" TargetMode="External"/><Relationship Id="rId48" Type="http://schemas.openxmlformats.org/officeDocument/2006/relationships/image" Target="media/image11.png"/><Relationship Id="rId56" Type="http://schemas.openxmlformats.org/officeDocument/2006/relationships/image" Target="media/image19.emf"/><Relationship Id="rId64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14.pn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hyperlink" Target="mailto:jaja@email.com" TargetMode="External"/><Relationship Id="rId38" Type="http://schemas.openxmlformats.org/officeDocument/2006/relationships/hyperlink" Target="mailto:ujang@email.com" TargetMode="External"/><Relationship Id="rId46" Type="http://schemas.openxmlformats.org/officeDocument/2006/relationships/image" Target="media/image10.emf"/><Relationship Id="rId59" Type="http://schemas.openxmlformats.org/officeDocument/2006/relationships/image" Target="media/image21.png"/><Relationship Id="rId20" Type="http://schemas.openxmlformats.org/officeDocument/2006/relationships/image" Target="media/image5.emf"/><Relationship Id="rId41" Type="http://schemas.openxmlformats.org/officeDocument/2006/relationships/hyperlink" Target="mailto:deni@email.com" TargetMode="External"/><Relationship Id="rId54" Type="http://schemas.openxmlformats.org/officeDocument/2006/relationships/image" Target="media/image17.png"/><Relationship Id="rId62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hyperlink" Target="mailto:deni@email.com" TargetMode="External"/><Relationship Id="rId49" Type="http://schemas.openxmlformats.org/officeDocument/2006/relationships/image" Target="media/image12.png"/><Relationship Id="rId57" Type="http://schemas.openxmlformats.org/officeDocument/2006/relationships/package" Target="embeddings/Microsoft_Visio_Drawing10.vsdx"/><Relationship Id="rId10" Type="http://schemas.openxmlformats.org/officeDocument/2006/relationships/image" Target="media/image1.emf"/><Relationship Id="rId31" Type="http://schemas.openxmlformats.org/officeDocument/2006/relationships/hyperlink" Target="mailto:deni@email.com" TargetMode="External"/><Relationship Id="rId44" Type="http://schemas.openxmlformats.org/officeDocument/2006/relationships/hyperlink" Target="mailto:deni@email.com" TargetMode="External"/><Relationship Id="rId52" Type="http://schemas.openxmlformats.org/officeDocument/2006/relationships/image" Target="media/image15.png"/><Relationship Id="rId60" Type="http://schemas.openxmlformats.org/officeDocument/2006/relationships/image" Target="media/image22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9" Type="http://schemas.openxmlformats.org/officeDocument/2006/relationships/hyperlink" Target="mailto:ujang@email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9D6752-8A0E-4D90-8BBC-186FE36E9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39</TotalTime>
  <Pages>59</Pages>
  <Words>6159</Words>
  <Characters>35111</Characters>
  <Application>Microsoft Office Word</Application>
  <DocSecurity>0</DocSecurity>
  <Lines>292</Lines>
  <Paragraphs>8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Reza Adhicahyasmara</cp:lastModifiedBy>
  <cp:revision>98</cp:revision>
  <cp:lastPrinted>2022-07-19T06:13:00Z</cp:lastPrinted>
  <dcterms:created xsi:type="dcterms:W3CDTF">2022-07-19T02:07:00Z</dcterms:created>
  <dcterms:modified xsi:type="dcterms:W3CDTF">2023-05-23T01:38:00Z</dcterms:modified>
</cp:coreProperties>
</file>